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796859001"/>
        <w:docPartObj>
          <w:docPartGallery w:val="Cover Pages"/>
          <w:docPartUnique/>
        </w:docPartObj>
      </w:sdtPr>
      <w:sdtEndPr/>
      <w:sdtContent>
        <w:p w14:paraId="6E4B43FB" w14:textId="77777777" w:rsidR="00010273" w:rsidRDefault="00010273"/>
        <w:p w14:paraId="587BE7F3" w14:textId="77777777" w:rsidR="00010273" w:rsidRDefault="00010273">
          <w:r>
            <w:rPr>
              <w:noProof/>
              <w:lang w:eastAsia="en-GB"/>
            </w:rPr>
            <mc:AlternateContent>
              <mc:Choice Requires="wps">
                <w:drawing>
                  <wp:anchor distT="0" distB="0" distL="182880" distR="182880" simplePos="0" relativeHeight="251658241" behindDoc="0" locked="0" layoutInCell="1" allowOverlap="1" wp14:anchorId="760C2E58" wp14:editId="4C5AD90F">
                    <wp:simplePos x="0" y="0"/>
                    <mc:AlternateContent>
                      <mc:Choice Requires="wp14">
                        <wp:positionH relativeFrom="margin">
                          <wp14:pctPosHOffset>7700</wp14:pctPosHOffset>
                        </wp:positionH>
                      </mc:Choice>
                      <mc:Fallback>
                        <wp:positionH relativeFrom="page">
                          <wp:posOffset>96837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A390B2" w14:textId="77777777" w:rsidR="002E32C0" w:rsidRDefault="004E24A0">
                                <w:pPr>
                                  <w:pStyle w:val="NoSpacing"/>
                                  <w:spacing w:before="40" w:after="560" w:line="216" w:lineRule="auto"/>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2E32C0">
                                      <w:rPr>
                                        <w:color w:val="5B9BD5" w:themeColor="accent1"/>
                                        <w:sz w:val="72"/>
                                        <w:szCs w:val="72"/>
                                      </w:rPr>
                                      <w:t>Mobile Applications</w:t>
                                    </w:r>
                                  </w:sdtContent>
                                </w:sdt>
                              </w:p>
                              <w:sdt>
                                <w:sdtPr>
                                  <w:rPr>
                                    <w:caps/>
                                    <w:color w:val="1F3864"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1EF2EC62" w14:textId="77777777" w:rsidR="002E32C0" w:rsidRDefault="002E32C0">
                                    <w:pPr>
                                      <w:pStyle w:val="NoSpacing"/>
                                      <w:spacing w:before="40" w:after="40"/>
                                      <w:rPr>
                                        <w:caps/>
                                        <w:color w:val="1F3864" w:themeColor="accent5" w:themeShade="80"/>
                                        <w:sz w:val="28"/>
                                        <w:szCs w:val="28"/>
                                      </w:rPr>
                                    </w:pPr>
                                    <w:r>
                                      <w:rPr>
                                        <w:caps/>
                                        <w:color w:val="1F3864" w:themeColor="accent5" w:themeShade="80"/>
                                        <w:sz w:val="28"/>
                                        <w:szCs w:val="28"/>
                                      </w:rPr>
                                      <w:t>CGP605 – AE1</w:t>
                                    </w:r>
                                  </w:p>
                                </w:sdtContent>
                              </w:sdt>
                              <w:p w14:paraId="68633ED8" w14:textId="77777777" w:rsidR="002E32C0" w:rsidRDefault="002E32C0" w:rsidP="00010273">
                                <w:pPr>
                                  <w:pStyle w:val="NoSpacing"/>
                                  <w:rPr>
                                    <w:noProof/>
                                    <w:color w:val="44546A" w:themeColor="text2"/>
                                  </w:rPr>
                                </w:pPr>
                                <w:r>
                                  <w:rPr>
                                    <w:noProof/>
                                    <w:color w:val="44546A" w:themeColor="text2"/>
                                  </w:rPr>
                                  <w:t>James Coyle – Q13068296</w:t>
                                </w:r>
                              </w:p>
                              <w:p w14:paraId="426EDD1A" w14:textId="77777777" w:rsidR="002E32C0" w:rsidRDefault="002E32C0" w:rsidP="00010273">
                                <w:pPr>
                                  <w:pStyle w:val="NoSpacing"/>
                                  <w:rPr>
                                    <w:noProof/>
                                    <w:color w:val="44546A" w:themeColor="text2"/>
                                  </w:rPr>
                                </w:pPr>
                                <w:r>
                                  <w:rPr>
                                    <w:noProof/>
                                    <w:color w:val="44546A" w:themeColor="text2"/>
                                  </w:rPr>
                                  <w:t>Sean Khanna – Q11279516</w:t>
                                </w:r>
                              </w:p>
                              <w:p w14:paraId="32251938" w14:textId="77777777" w:rsidR="002E32C0" w:rsidRDefault="002E32C0" w:rsidP="00010273">
                                <w:pPr>
                                  <w:pStyle w:val="NoSpacing"/>
                                  <w:rPr>
                                    <w:noProof/>
                                    <w:color w:val="44546A" w:themeColor="text2"/>
                                  </w:rPr>
                                </w:pPr>
                                <w:r>
                                  <w:rPr>
                                    <w:noProof/>
                                    <w:color w:val="44546A" w:themeColor="text2"/>
                                  </w:rPr>
                                  <w:t>Jamie Etting – Q12906735</w:t>
                                </w:r>
                              </w:p>
                              <w:p w14:paraId="54454CF6" w14:textId="77777777" w:rsidR="002E32C0" w:rsidRDefault="002E32C0" w:rsidP="00010273">
                                <w:pPr>
                                  <w:pStyle w:val="NoSpacing"/>
                                  <w:rPr>
                                    <w:noProof/>
                                    <w:color w:val="44546A" w:themeColor="text2"/>
                                  </w:rPr>
                                </w:pPr>
                                <w:r>
                                  <w:rPr>
                                    <w:noProof/>
                                    <w:color w:val="44546A" w:themeColor="text2"/>
                                  </w:rPr>
                                  <w:t xml:space="preserve">Xavier Oliver – </w:t>
                                </w:r>
                                <w:r w:rsidRPr="00602EB2">
                                  <w:rPr>
                                    <w:noProof/>
                                    <w:color w:val="44546A" w:themeColor="text2"/>
                                  </w:rPr>
                                  <w:t>Q12286257</w:t>
                                </w:r>
                              </w:p>
                              <w:p w14:paraId="01A66E7C" w14:textId="77777777" w:rsidR="002E32C0" w:rsidRDefault="002E32C0">
                                <w:pPr>
                                  <w:pStyle w:val="NoSpacing"/>
                                  <w:spacing w:before="80" w:after="40"/>
                                  <w:rPr>
                                    <w:caps/>
                                    <w:color w:val="4472C4" w:themeColor="accent5"/>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760C2E58" id="_x0000_t202" coordsize="21600,21600" o:spt="202" path="m,l,21600r21600,l21600,xe">
                    <v:stroke joinstyle="miter"/>
                    <v:path gradientshapeok="t" o:connecttype="rect"/>
                  </v:shapetype>
                  <v:shape id="Text Box 131" o:spid="_x0000_s1026" type="#_x0000_t202" style="position:absolute;margin-left:0;margin-top:0;width:369pt;height:529.2pt;z-index:251658241;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75A390B2" w14:textId="77777777" w:rsidR="002E32C0" w:rsidRDefault="002E32C0">
                          <w:pPr>
                            <w:pStyle w:val="NoSpacing"/>
                            <w:spacing w:before="40" w:after="560" w:line="216" w:lineRule="auto"/>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bile Applications</w:t>
                              </w:r>
                            </w:sdtContent>
                          </w:sdt>
                        </w:p>
                        <w:sdt>
                          <w:sdtPr>
                            <w:rPr>
                              <w:caps/>
                              <w:color w:val="1F3864"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1EF2EC62" w14:textId="77777777" w:rsidR="002E32C0" w:rsidRDefault="002E32C0">
                              <w:pPr>
                                <w:pStyle w:val="NoSpacing"/>
                                <w:spacing w:before="40" w:after="40"/>
                                <w:rPr>
                                  <w:caps/>
                                  <w:color w:val="1F3864" w:themeColor="accent5" w:themeShade="80"/>
                                  <w:sz w:val="28"/>
                                  <w:szCs w:val="28"/>
                                </w:rPr>
                              </w:pPr>
                              <w:r>
                                <w:rPr>
                                  <w:caps/>
                                  <w:color w:val="1F3864" w:themeColor="accent5" w:themeShade="80"/>
                                  <w:sz w:val="28"/>
                                  <w:szCs w:val="28"/>
                                </w:rPr>
                                <w:t>CGP605 – AE1</w:t>
                              </w:r>
                            </w:p>
                          </w:sdtContent>
                        </w:sdt>
                        <w:p w14:paraId="68633ED8" w14:textId="77777777" w:rsidR="002E32C0" w:rsidRDefault="002E32C0" w:rsidP="00010273">
                          <w:pPr>
                            <w:pStyle w:val="NoSpacing"/>
                            <w:rPr>
                              <w:noProof/>
                              <w:color w:val="44546A" w:themeColor="text2"/>
                            </w:rPr>
                          </w:pPr>
                          <w:r>
                            <w:rPr>
                              <w:noProof/>
                              <w:color w:val="44546A" w:themeColor="text2"/>
                            </w:rPr>
                            <w:t>James Coyle – Q13068296</w:t>
                          </w:r>
                        </w:p>
                        <w:p w14:paraId="426EDD1A" w14:textId="77777777" w:rsidR="002E32C0" w:rsidRDefault="002E32C0" w:rsidP="00010273">
                          <w:pPr>
                            <w:pStyle w:val="NoSpacing"/>
                            <w:rPr>
                              <w:noProof/>
                              <w:color w:val="44546A" w:themeColor="text2"/>
                            </w:rPr>
                          </w:pPr>
                          <w:r>
                            <w:rPr>
                              <w:noProof/>
                              <w:color w:val="44546A" w:themeColor="text2"/>
                            </w:rPr>
                            <w:t>Sean Khanna – Q11279516</w:t>
                          </w:r>
                        </w:p>
                        <w:p w14:paraId="32251938" w14:textId="77777777" w:rsidR="002E32C0" w:rsidRDefault="002E32C0" w:rsidP="00010273">
                          <w:pPr>
                            <w:pStyle w:val="NoSpacing"/>
                            <w:rPr>
                              <w:noProof/>
                              <w:color w:val="44546A" w:themeColor="text2"/>
                            </w:rPr>
                          </w:pPr>
                          <w:r>
                            <w:rPr>
                              <w:noProof/>
                              <w:color w:val="44546A" w:themeColor="text2"/>
                            </w:rPr>
                            <w:t>Jamie Etting – Q12906735</w:t>
                          </w:r>
                        </w:p>
                        <w:p w14:paraId="54454CF6" w14:textId="77777777" w:rsidR="002E32C0" w:rsidRDefault="002E32C0" w:rsidP="00010273">
                          <w:pPr>
                            <w:pStyle w:val="NoSpacing"/>
                            <w:rPr>
                              <w:noProof/>
                              <w:color w:val="44546A" w:themeColor="text2"/>
                            </w:rPr>
                          </w:pPr>
                          <w:r>
                            <w:rPr>
                              <w:noProof/>
                              <w:color w:val="44546A" w:themeColor="text2"/>
                            </w:rPr>
                            <w:t xml:space="preserve">Xavier Oliver – </w:t>
                          </w:r>
                          <w:r w:rsidRPr="00602EB2">
                            <w:rPr>
                              <w:noProof/>
                              <w:color w:val="44546A" w:themeColor="text2"/>
                            </w:rPr>
                            <w:t>Q12286257</w:t>
                          </w:r>
                        </w:p>
                        <w:p w14:paraId="01A66E7C" w14:textId="77777777" w:rsidR="002E32C0" w:rsidRDefault="002E32C0">
                          <w:pPr>
                            <w:pStyle w:val="NoSpacing"/>
                            <w:spacing w:before="80" w:after="40"/>
                            <w:rPr>
                              <w:caps/>
                              <w:color w:val="4472C4" w:themeColor="accent5"/>
                              <w:sz w:val="24"/>
                              <w:szCs w:val="24"/>
                            </w:rPr>
                          </w:pPr>
                        </w:p>
                      </w:txbxContent>
                    </v:textbox>
                    <w10:wrap type="square" anchorx="margin" anchory="page"/>
                  </v:shape>
                </w:pict>
              </mc:Fallback>
            </mc:AlternateContent>
          </w:r>
          <w:r>
            <w:rPr>
              <w:noProof/>
              <w:lang w:eastAsia="en-GB"/>
            </w:rPr>
            <mc:AlternateContent>
              <mc:Choice Requires="wps">
                <w:drawing>
                  <wp:anchor distT="0" distB="0" distL="114300" distR="114300" simplePos="0" relativeHeight="251658240" behindDoc="0" locked="0" layoutInCell="1" allowOverlap="1" wp14:anchorId="5445EE4A" wp14:editId="19D35E8F">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dateFormat w:val="yyyy"/>
                                    <w:lid w:val="en-US"/>
                                    <w:storeMappedDataAs w:val="dateTime"/>
                                    <w:calendar w:val="gregorian"/>
                                  </w:date>
                                </w:sdtPr>
                                <w:sdtEndPr/>
                                <w:sdtContent>
                                  <w:p w14:paraId="109F58E9" w14:textId="4A863320" w:rsidR="002E32C0" w:rsidRDefault="00C02880">
                                    <w:pPr>
                                      <w:pStyle w:val="NoSpacing"/>
                                      <w:jc w:val="right"/>
                                      <w:rPr>
                                        <w:color w:val="FFFFFF" w:themeColor="background1"/>
                                        <w:sz w:val="24"/>
                                        <w:szCs w:val="24"/>
                                      </w:rPr>
                                    </w:pPr>
                                    <w:r>
                                      <w:rPr>
                                        <w:color w:val="FFFFFF" w:themeColor="background1"/>
                                        <w:sz w:val="24"/>
                                        <w:szCs w:val="24"/>
                                      </w:rPr>
                                      <w:t>Level 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5445EE4A" id="Rectangle 132" o:spid="_x0000_s1027" style="position:absolute;margin-left:-4.4pt;margin-top:0;width:46.8pt;height:77.75pt;z-index:251658240;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" fillcolor="#5b9bd5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dateFormat w:val="yyyy"/>
                              <w:lid w:val="en-US"/>
                              <w:storeMappedDataAs w:val="dateTime"/>
                              <w:calendar w:val="gregorian"/>
                            </w:date>
                          </w:sdtPr>
                          <w:sdtContent>
                            <w:p w14:paraId="109F58E9" w14:textId="4A863320" w:rsidR="002E32C0" w:rsidRDefault="00C02880">
                              <w:pPr>
                                <w:pStyle w:val="NoSpacing"/>
                                <w:jc w:val="right"/>
                                <w:rPr>
                                  <w:color w:val="FFFFFF" w:themeColor="background1"/>
                                  <w:sz w:val="24"/>
                                  <w:szCs w:val="24"/>
                                </w:rPr>
                              </w:pPr>
                              <w:r>
                                <w:rPr>
                                  <w:color w:val="FFFFFF" w:themeColor="background1"/>
                                  <w:sz w:val="24"/>
                                  <w:szCs w:val="24"/>
                                </w:rPr>
                                <w:t>Level 6</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color w:val="auto"/>
          <w:sz w:val="22"/>
          <w:szCs w:val="22"/>
          <w:lang w:val="en-GB"/>
        </w:rPr>
        <w:id w:val="-240101590"/>
        <w:docPartObj>
          <w:docPartGallery w:val="Table of Contents"/>
          <w:docPartUnique/>
        </w:docPartObj>
      </w:sdtPr>
      <w:sdtEndPr>
        <w:rPr>
          <w:b/>
          <w:bCs/>
          <w:noProof/>
          <w:sz w:val="16"/>
        </w:rPr>
      </w:sdtEndPr>
      <w:sdtContent>
        <w:p w14:paraId="4C22967F" w14:textId="77777777" w:rsidR="00602EB2" w:rsidRDefault="00602EB2">
          <w:pPr>
            <w:pStyle w:val="TOCHeading"/>
          </w:pPr>
          <w:r>
            <w:t>Contents</w:t>
          </w:r>
        </w:p>
        <w:p w14:paraId="761BE35A" w14:textId="5B97C44B" w:rsidR="002E32C0" w:rsidRDefault="00602EB2">
          <w:pPr>
            <w:pStyle w:val="TOC1"/>
            <w:tabs>
              <w:tab w:val="right" w:leader="dot" w:pos="10456"/>
            </w:tabs>
            <w:rPr>
              <w:rFonts w:eastAsiaTheme="minorEastAsia"/>
              <w:noProof/>
              <w:sz w:val="22"/>
              <w:lang w:eastAsia="en-GB"/>
            </w:rPr>
          </w:pPr>
          <w:r>
            <w:fldChar w:fldCharType="begin"/>
          </w:r>
          <w:r>
            <w:instrText xml:space="preserve"> TOC \o "1-3" \h \z \u </w:instrText>
          </w:r>
          <w:r>
            <w:fldChar w:fldCharType="separate"/>
          </w:r>
          <w:hyperlink w:anchor="_Toc528752521" w:history="1">
            <w:r w:rsidR="002E32C0" w:rsidRPr="00C000A5">
              <w:rPr>
                <w:rStyle w:val="Hyperlink"/>
                <w:noProof/>
              </w:rPr>
              <w:t>Design</w:t>
            </w:r>
            <w:r w:rsidR="002E32C0">
              <w:rPr>
                <w:noProof/>
                <w:webHidden/>
              </w:rPr>
              <w:tab/>
            </w:r>
            <w:r w:rsidR="002E32C0">
              <w:rPr>
                <w:noProof/>
                <w:webHidden/>
              </w:rPr>
              <w:fldChar w:fldCharType="begin"/>
            </w:r>
            <w:r w:rsidR="002E32C0">
              <w:rPr>
                <w:noProof/>
                <w:webHidden/>
              </w:rPr>
              <w:instrText xml:space="preserve"> PAGEREF _Toc528752521 \h </w:instrText>
            </w:r>
            <w:r w:rsidR="002E32C0">
              <w:rPr>
                <w:noProof/>
                <w:webHidden/>
              </w:rPr>
            </w:r>
            <w:r w:rsidR="002E32C0">
              <w:rPr>
                <w:noProof/>
                <w:webHidden/>
              </w:rPr>
              <w:fldChar w:fldCharType="separate"/>
            </w:r>
            <w:r w:rsidR="002E32C0">
              <w:rPr>
                <w:noProof/>
                <w:webHidden/>
              </w:rPr>
              <w:t>3</w:t>
            </w:r>
            <w:r w:rsidR="002E32C0">
              <w:rPr>
                <w:noProof/>
                <w:webHidden/>
              </w:rPr>
              <w:fldChar w:fldCharType="end"/>
            </w:r>
          </w:hyperlink>
        </w:p>
        <w:p w14:paraId="26EDE284" w14:textId="35038E16" w:rsidR="002E32C0" w:rsidRDefault="004E24A0">
          <w:pPr>
            <w:pStyle w:val="TOC2"/>
            <w:tabs>
              <w:tab w:val="right" w:leader="dot" w:pos="10456"/>
            </w:tabs>
            <w:rPr>
              <w:rFonts w:eastAsiaTheme="minorEastAsia"/>
              <w:noProof/>
              <w:sz w:val="22"/>
              <w:lang w:eastAsia="en-GB"/>
            </w:rPr>
          </w:pPr>
          <w:hyperlink w:anchor="_Toc528752522" w:history="1">
            <w:r w:rsidR="002E32C0" w:rsidRPr="00C000A5">
              <w:rPr>
                <w:rStyle w:val="Hyperlink"/>
                <w:noProof/>
              </w:rPr>
              <w:t>Game Concept</w:t>
            </w:r>
            <w:r w:rsidR="002E32C0">
              <w:rPr>
                <w:noProof/>
                <w:webHidden/>
              </w:rPr>
              <w:tab/>
            </w:r>
            <w:r w:rsidR="002E32C0">
              <w:rPr>
                <w:noProof/>
                <w:webHidden/>
              </w:rPr>
              <w:fldChar w:fldCharType="begin"/>
            </w:r>
            <w:r w:rsidR="002E32C0">
              <w:rPr>
                <w:noProof/>
                <w:webHidden/>
              </w:rPr>
              <w:instrText xml:space="preserve"> PAGEREF _Toc528752522 \h </w:instrText>
            </w:r>
            <w:r w:rsidR="002E32C0">
              <w:rPr>
                <w:noProof/>
                <w:webHidden/>
              </w:rPr>
            </w:r>
            <w:r w:rsidR="002E32C0">
              <w:rPr>
                <w:noProof/>
                <w:webHidden/>
              </w:rPr>
              <w:fldChar w:fldCharType="separate"/>
            </w:r>
            <w:r w:rsidR="002E32C0">
              <w:rPr>
                <w:noProof/>
                <w:webHidden/>
              </w:rPr>
              <w:t>3</w:t>
            </w:r>
            <w:r w:rsidR="002E32C0">
              <w:rPr>
                <w:noProof/>
                <w:webHidden/>
              </w:rPr>
              <w:fldChar w:fldCharType="end"/>
            </w:r>
          </w:hyperlink>
        </w:p>
        <w:p w14:paraId="0F17AE4F" w14:textId="19A1A420" w:rsidR="002E32C0" w:rsidRDefault="004E24A0">
          <w:pPr>
            <w:pStyle w:val="TOC2"/>
            <w:tabs>
              <w:tab w:val="right" w:leader="dot" w:pos="10456"/>
            </w:tabs>
            <w:rPr>
              <w:rFonts w:eastAsiaTheme="minorEastAsia"/>
              <w:noProof/>
              <w:sz w:val="22"/>
              <w:lang w:eastAsia="en-GB"/>
            </w:rPr>
          </w:pPr>
          <w:hyperlink w:anchor="_Toc528752523" w:history="1">
            <w:r w:rsidR="002E32C0" w:rsidRPr="00C000A5">
              <w:rPr>
                <w:rStyle w:val="Hyperlink"/>
                <w:noProof/>
              </w:rPr>
              <w:t>Game Mechanics</w:t>
            </w:r>
            <w:r w:rsidR="002E32C0">
              <w:rPr>
                <w:noProof/>
                <w:webHidden/>
              </w:rPr>
              <w:tab/>
            </w:r>
            <w:r w:rsidR="002E32C0">
              <w:rPr>
                <w:noProof/>
                <w:webHidden/>
              </w:rPr>
              <w:fldChar w:fldCharType="begin"/>
            </w:r>
            <w:r w:rsidR="002E32C0">
              <w:rPr>
                <w:noProof/>
                <w:webHidden/>
              </w:rPr>
              <w:instrText xml:space="preserve"> PAGEREF _Toc528752523 \h </w:instrText>
            </w:r>
            <w:r w:rsidR="002E32C0">
              <w:rPr>
                <w:noProof/>
                <w:webHidden/>
              </w:rPr>
            </w:r>
            <w:r w:rsidR="002E32C0">
              <w:rPr>
                <w:noProof/>
                <w:webHidden/>
              </w:rPr>
              <w:fldChar w:fldCharType="separate"/>
            </w:r>
            <w:r w:rsidR="002E32C0">
              <w:rPr>
                <w:noProof/>
                <w:webHidden/>
              </w:rPr>
              <w:t>3</w:t>
            </w:r>
            <w:r w:rsidR="002E32C0">
              <w:rPr>
                <w:noProof/>
                <w:webHidden/>
              </w:rPr>
              <w:fldChar w:fldCharType="end"/>
            </w:r>
          </w:hyperlink>
        </w:p>
        <w:p w14:paraId="1A86C3B3" w14:textId="349D96BF" w:rsidR="002E32C0" w:rsidRDefault="004E24A0">
          <w:pPr>
            <w:pStyle w:val="TOC3"/>
            <w:tabs>
              <w:tab w:val="right" w:leader="dot" w:pos="10456"/>
            </w:tabs>
            <w:rPr>
              <w:rFonts w:eastAsiaTheme="minorEastAsia"/>
              <w:noProof/>
              <w:sz w:val="22"/>
              <w:lang w:eastAsia="en-GB"/>
            </w:rPr>
          </w:pPr>
          <w:hyperlink w:anchor="_Toc528752524" w:history="1">
            <w:r w:rsidR="002E32C0" w:rsidRPr="00C000A5">
              <w:rPr>
                <w:rStyle w:val="Hyperlink"/>
                <w:noProof/>
              </w:rPr>
              <w:t>Turrets</w:t>
            </w:r>
            <w:r w:rsidR="002E32C0">
              <w:rPr>
                <w:noProof/>
                <w:webHidden/>
              </w:rPr>
              <w:tab/>
            </w:r>
            <w:r w:rsidR="002E32C0">
              <w:rPr>
                <w:noProof/>
                <w:webHidden/>
              </w:rPr>
              <w:fldChar w:fldCharType="begin"/>
            </w:r>
            <w:r w:rsidR="002E32C0">
              <w:rPr>
                <w:noProof/>
                <w:webHidden/>
              </w:rPr>
              <w:instrText xml:space="preserve"> PAGEREF _Toc528752524 \h </w:instrText>
            </w:r>
            <w:r w:rsidR="002E32C0">
              <w:rPr>
                <w:noProof/>
                <w:webHidden/>
              </w:rPr>
            </w:r>
            <w:r w:rsidR="002E32C0">
              <w:rPr>
                <w:noProof/>
                <w:webHidden/>
              </w:rPr>
              <w:fldChar w:fldCharType="separate"/>
            </w:r>
            <w:r w:rsidR="002E32C0">
              <w:rPr>
                <w:noProof/>
                <w:webHidden/>
              </w:rPr>
              <w:t>3</w:t>
            </w:r>
            <w:r w:rsidR="002E32C0">
              <w:rPr>
                <w:noProof/>
                <w:webHidden/>
              </w:rPr>
              <w:fldChar w:fldCharType="end"/>
            </w:r>
          </w:hyperlink>
        </w:p>
        <w:p w14:paraId="3F0E69F1" w14:textId="050F3199" w:rsidR="002E32C0" w:rsidRDefault="004E24A0">
          <w:pPr>
            <w:pStyle w:val="TOC3"/>
            <w:tabs>
              <w:tab w:val="right" w:leader="dot" w:pos="10456"/>
            </w:tabs>
            <w:rPr>
              <w:rFonts w:eastAsiaTheme="minorEastAsia"/>
              <w:noProof/>
              <w:sz w:val="22"/>
              <w:lang w:eastAsia="en-GB"/>
            </w:rPr>
          </w:pPr>
          <w:hyperlink w:anchor="_Toc528752525" w:history="1">
            <w:r w:rsidR="002E32C0" w:rsidRPr="00C000A5">
              <w:rPr>
                <w:rStyle w:val="Hyperlink"/>
                <w:noProof/>
              </w:rPr>
              <w:t>Level Design</w:t>
            </w:r>
            <w:r w:rsidR="002E32C0">
              <w:rPr>
                <w:noProof/>
                <w:webHidden/>
              </w:rPr>
              <w:tab/>
            </w:r>
            <w:r w:rsidR="002E32C0">
              <w:rPr>
                <w:noProof/>
                <w:webHidden/>
              </w:rPr>
              <w:fldChar w:fldCharType="begin"/>
            </w:r>
            <w:r w:rsidR="002E32C0">
              <w:rPr>
                <w:noProof/>
                <w:webHidden/>
              </w:rPr>
              <w:instrText xml:space="preserve"> PAGEREF _Toc528752525 \h </w:instrText>
            </w:r>
            <w:r w:rsidR="002E32C0">
              <w:rPr>
                <w:noProof/>
                <w:webHidden/>
              </w:rPr>
            </w:r>
            <w:r w:rsidR="002E32C0">
              <w:rPr>
                <w:noProof/>
                <w:webHidden/>
              </w:rPr>
              <w:fldChar w:fldCharType="separate"/>
            </w:r>
            <w:r w:rsidR="002E32C0">
              <w:rPr>
                <w:noProof/>
                <w:webHidden/>
              </w:rPr>
              <w:t>3</w:t>
            </w:r>
            <w:r w:rsidR="002E32C0">
              <w:rPr>
                <w:noProof/>
                <w:webHidden/>
              </w:rPr>
              <w:fldChar w:fldCharType="end"/>
            </w:r>
          </w:hyperlink>
        </w:p>
        <w:p w14:paraId="27031A12" w14:textId="40C76BA7" w:rsidR="002E32C0" w:rsidRDefault="004E24A0">
          <w:pPr>
            <w:pStyle w:val="TOC3"/>
            <w:tabs>
              <w:tab w:val="right" w:leader="dot" w:pos="10456"/>
            </w:tabs>
            <w:rPr>
              <w:rFonts w:eastAsiaTheme="minorEastAsia"/>
              <w:noProof/>
              <w:sz w:val="22"/>
              <w:lang w:eastAsia="en-GB"/>
            </w:rPr>
          </w:pPr>
          <w:hyperlink w:anchor="_Toc528752526" w:history="1">
            <w:r w:rsidR="002E32C0" w:rsidRPr="00C000A5">
              <w:rPr>
                <w:rStyle w:val="Hyperlink"/>
                <w:noProof/>
              </w:rPr>
              <w:t>Heroes</w:t>
            </w:r>
            <w:r w:rsidR="002E32C0">
              <w:rPr>
                <w:noProof/>
                <w:webHidden/>
              </w:rPr>
              <w:tab/>
            </w:r>
            <w:r w:rsidR="002E32C0">
              <w:rPr>
                <w:noProof/>
                <w:webHidden/>
              </w:rPr>
              <w:fldChar w:fldCharType="begin"/>
            </w:r>
            <w:r w:rsidR="002E32C0">
              <w:rPr>
                <w:noProof/>
                <w:webHidden/>
              </w:rPr>
              <w:instrText xml:space="preserve"> PAGEREF _Toc528752526 \h </w:instrText>
            </w:r>
            <w:r w:rsidR="002E32C0">
              <w:rPr>
                <w:noProof/>
                <w:webHidden/>
              </w:rPr>
            </w:r>
            <w:r w:rsidR="002E32C0">
              <w:rPr>
                <w:noProof/>
                <w:webHidden/>
              </w:rPr>
              <w:fldChar w:fldCharType="separate"/>
            </w:r>
            <w:r w:rsidR="002E32C0">
              <w:rPr>
                <w:noProof/>
                <w:webHidden/>
              </w:rPr>
              <w:t>3</w:t>
            </w:r>
            <w:r w:rsidR="002E32C0">
              <w:rPr>
                <w:noProof/>
                <w:webHidden/>
              </w:rPr>
              <w:fldChar w:fldCharType="end"/>
            </w:r>
          </w:hyperlink>
        </w:p>
        <w:p w14:paraId="3D0BDE02" w14:textId="14652F29" w:rsidR="002E32C0" w:rsidRDefault="004E24A0">
          <w:pPr>
            <w:pStyle w:val="TOC3"/>
            <w:tabs>
              <w:tab w:val="right" w:leader="dot" w:pos="10456"/>
            </w:tabs>
            <w:rPr>
              <w:rFonts w:eastAsiaTheme="minorEastAsia"/>
              <w:noProof/>
              <w:sz w:val="22"/>
              <w:lang w:eastAsia="en-GB"/>
            </w:rPr>
          </w:pPr>
          <w:hyperlink w:anchor="_Toc528752527" w:history="1">
            <w:r w:rsidR="002E32C0" w:rsidRPr="00C000A5">
              <w:rPr>
                <w:rStyle w:val="Hyperlink"/>
                <w:noProof/>
              </w:rPr>
              <w:t>Shop &amp; Gems</w:t>
            </w:r>
            <w:r w:rsidR="002E32C0">
              <w:rPr>
                <w:noProof/>
                <w:webHidden/>
              </w:rPr>
              <w:tab/>
            </w:r>
            <w:r w:rsidR="002E32C0">
              <w:rPr>
                <w:noProof/>
                <w:webHidden/>
              </w:rPr>
              <w:fldChar w:fldCharType="begin"/>
            </w:r>
            <w:r w:rsidR="002E32C0">
              <w:rPr>
                <w:noProof/>
                <w:webHidden/>
              </w:rPr>
              <w:instrText xml:space="preserve"> PAGEREF _Toc528752527 \h </w:instrText>
            </w:r>
            <w:r w:rsidR="002E32C0">
              <w:rPr>
                <w:noProof/>
                <w:webHidden/>
              </w:rPr>
            </w:r>
            <w:r w:rsidR="002E32C0">
              <w:rPr>
                <w:noProof/>
                <w:webHidden/>
              </w:rPr>
              <w:fldChar w:fldCharType="separate"/>
            </w:r>
            <w:r w:rsidR="002E32C0">
              <w:rPr>
                <w:noProof/>
                <w:webHidden/>
              </w:rPr>
              <w:t>3</w:t>
            </w:r>
            <w:r w:rsidR="002E32C0">
              <w:rPr>
                <w:noProof/>
                <w:webHidden/>
              </w:rPr>
              <w:fldChar w:fldCharType="end"/>
            </w:r>
          </w:hyperlink>
        </w:p>
        <w:p w14:paraId="0B50D8C8" w14:textId="7A857C65" w:rsidR="002E32C0" w:rsidRDefault="004E24A0">
          <w:pPr>
            <w:pStyle w:val="TOC3"/>
            <w:tabs>
              <w:tab w:val="right" w:leader="dot" w:pos="10456"/>
            </w:tabs>
            <w:rPr>
              <w:rFonts w:eastAsiaTheme="minorEastAsia"/>
              <w:noProof/>
              <w:sz w:val="22"/>
              <w:lang w:eastAsia="en-GB"/>
            </w:rPr>
          </w:pPr>
          <w:hyperlink w:anchor="_Toc528752528" w:history="1">
            <w:r w:rsidR="002E32C0" w:rsidRPr="00C000A5">
              <w:rPr>
                <w:rStyle w:val="Hyperlink"/>
                <w:noProof/>
              </w:rPr>
              <w:t>Save Game</w:t>
            </w:r>
            <w:r w:rsidR="002E32C0">
              <w:rPr>
                <w:noProof/>
                <w:webHidden/>
              </w:rPr>
              <w:tab/>
            </w:r>
            <w:r w:rsidR="002E32C0">
              <w:rPr>
                <w:noProof/>
                <w:webHidden/>
              </w:rPr>
              <w:fldChar w:fldCharType="begin"/>
            </w:r>
            <w:r w:rsidR="002E32C0">
              <w:rPr>
                <w:noProof/>
                <w:webHidden/>
              </w:rPr>
              <w:instrText xml:space="preserve"> PAGEREF _Toc528752528 \h </w:instrText>
            </w:r>
            <w:r w:rsidR="002E32C0">
              <w:rPr>
                <w:noProof/>
                <w:webHidden/>
              </w:rPr>
            </w:r>
            <w:r w:rsidR="002E32C0">
              <w:rPr>
                <w:noProof/>
                <w:webHidden/>
              </w:rPr>
              <w:fldChar w:fldCharType="separate"/>
            </w:r>
            <w:r w:rsidR="002E32C0">
              <w:rPr>
                <w:noProof/>
                <w:webHidden/>
              </w:rPr>
              <w:t>3</w:t>
            </w:r>
            <w:r w:rsidR="002E32C0">
              <w:rPr>
                <w:noProof/>
                <w:webHidden/>
              </w:rPr>
              <w:fldChar w:fldCharType="end"/>
            </w:r>
          </w:hyperlink>
        </w:p>
        <w:p w14:paraId="37993345" w14:textId="2CE1AD95" w:rsidR="002E32C0" w:rsidRDefault="004E24A0">
          <w:pPr>
            <w:pStyle w:val="TOC3"/>
            <w:tabs>
              <w:tab w:val="right" w:leader="dot" w:pos="10456"/>
            </w:tabs>
            <w:rPr>
              <w:rFonts w:eastAsiaTheme="minorEastAsia"/>
              <w:noProof/>
              <w:sz w:val="22"/>
              <w:lang w:eastAsia="en-GB"/>
            </w:rPr>
          </w:pPr>
          <w:hyperlink w:anchor="_Toc528752529" w:history="1">
            <w:r w:rsidR="002E32C0" w:rsidRPr="00C000A5">
              <w:rPr>
                <w:rStyle w:val="Hyperlink"/>
                <w:noProof/>
              </w:rPr>
              <w:t>Over-world Map</w:t>
            </w:r>
            <w:r w:rsidR="002E32C0">
              <w:rPr>
                <w:noProof/>
                <w:webHidden/>
              </w:rPr>
              <w:tab/>
            </w:r>
            <w:r w:rsidR="002E32C0">
              <w:rPr>
                <w:noProof/>
                <w:webHidden/>
              </w:rPr>
              <w:fldChar w:fldCharType="begin"/>
            </w:r>
            <w:r w:rsidR="002E32C0">
              <w:rPr>
                <w:noProof/>
                <w:webHidden/>
              </w:rPr>
              <w:instrText xml:space="preserve"> PAGEREF _Toc528752529 \h </w:instrText>
            </w:r>
            <w:r w:rsidR="002E32C0">
              <w:rPr>
                <w:noProof/>
                <w:webHidden/>
              </w:rPr>
            </w:r>
            <w:r w:rsidR="002E32C0">
              <w:rPr>
                <w:noProof/>
                <w:webHidden/>
              </w:rPr>
              <w:fldChar w:fldCharType="separate"/>
            </w:r>
            <w:r w:rsidR="002E32C0">
              <w:rPr>
                <w:noProof/>
                <w:webHidden/>
              </w:rPr>
              <w:t>3</w:t>
            </w:r>
            <w:r w:rsidR="002E32C0">
              <w:rPr>
                <w:noProof/>
                <w:webHidden/>
              </w:rPr>
              <w:fldChar w:fldCharType="end"/>
            </w:r>
          </w:hyperlink>
        </w:p>
        <w:p w14:paraId="0B50A3E7" w14:textId="4B05968F" w:rsidR="002E32C0" w:rsidRDefault="004E24A0">
          <w:pPr>
            <w:pStyle w:val="TOC3"/>
            <w:tabs>
              <w:tab w:val="right" w:leader="dot" w:pos="10456"/>
            </w:tabs>
            <w:rPr>
              <w:rFonts w:eastAsiaTheme="minorEastAsia"/>
              <w:noProof/>
              <w:sz w:val="22"/>
              <w:lang w:eastAsia="en-GB"/>
            </w:rPr>
          </w:pPr>
          <w:hyperlink w:anchor="_Toc528752530" w:history="1">
            <w:r w:rsidR="002E32C0" w:rsidRPr="00C000A5">
              <w:rPr>
                <w:rStyle w:val="Hyperlink"/>
                <w:noProof/>
              </w:rPr>
              <w:t>Medals &amp; High scores</w:t>
            </w:r>
            <w:r w:rsidR="002E32C0">
              <w:rPr>
                <w:noProof/>
                <w:webHidden/>
              </w:rPr>
              <w:tab/>
            </w:r>
            <w:r w:rsidR="002E32C0">
              <w:rPr>
                <w:noProof/>
                <w:webHidden/>
              </w:rPr>
              <w:fldChar w:fldCharType="begin"/>
            </w:r>
            <w:r w:rsidR="002E32C0">
              <w:rPr>
                <w:noProof/>
                <w:webHidden/>
              </w:rPr>
              <w:instrText xml:space="preserve"> PAGEREF _Toc528752530 \h </w:instrText>
            </w:r>
            <w:r w:rsidR="002E32C0">
              <w:rPr>
                <w:noProof/>
                <w:webHidden/>
              </w:rPr>
            </w:r>
            <w:r w:rsidR="002E32C0">
              <w:rPr>
                <w:noProof/>
                <w:webHidden/>
              </w:rPr>
              <w:fldChar w:fldCharType="separate"/>
            </w:r>
            <w:r w:rsidR="002E32C0">
              <w:rPr>
                <w:noProof/>
                <w:webHidden/>
              </w:rPr>
              <w:t>3</w:t>
            </w:r>
            <w:r w:rsidR="002E32C0">
              <w:rPr>
                <w:noProof/>
                <w:webHidden/>
              </w:rPr>
              <w:fldChar w:fldCharType="end"/>
            </w:r>
          </w:hyperlink>
        </w:p>
        <w:p w14:paraId="2FAC937C" w14:textId="58C6B0EB" w:rsidR="002E32C0" w:rsidRDefault="004E24A0">
          <w:pPr>
            <w:pStyle w:val="TOC1"/>
            <w:tabs>
              <w:tab w:val="right" w:leader="dot" w:pos="10456"/>
            </w:tabs>
            <w:rPr>
              <w:rFonts w:eastAsiaTheme="minorEastAsia"/>
              <w:noProof/>
              <w:sz w:val="22"/>
              <w:lang w:eastAsia="en-GB"/>
            </w:rPr>
          </w:pPr>
          <w:hyperlink w:anchor="_Toc528752531" w:history="1">
            <w:r w:rsidR="002E32C0" w:rsidRPr="00C000A5">
              <w:rPr>
                <w:rStyle w:val="Hyperlink"/>
                <w:noProof/>
              </w:rPr>
              <w:t>Schedule and Stories</w:t>
            </w:r>
            <w:r w:rsidR="002E32C0">
              <w:rPr>
                <w:noProof/>
                <w:webHidden/>
              </w:rPr>
              <w:tab/>
            </w:r>
            <w:r w:rsidR="002E32C0">
              <w:rPr>
                <w:noProof/>
                <w:webHidden/>
              </w:rPr>
              <w:fldChar w:fldCharType="begin"/>
            </w:r>
            <w:r w:rsidR="002E32C0">
              <w:rPr>
                <w:noProof/>
                <w:webHidden/>
              </w:rPr>
              <w:instrText xml:space="preserve"> PAGEREF _Toc528752531 \h </w:instrText>
            </w:r>
            <w:r w:rsidR="002E32C0">
              <w:rPr>
                <w:noProof/>
                <w:webHidden/>
              </w:rPr>
            </w:r>
            <w:r w:rsidR="002E32C0">
              <w:rPr>
                <w:noProof/>
                <w:webHidden/>
              </w:rPr>
              <w:fldChar w:fldCharType="separate"/>
            </w:r>
            <w:r w:rsidR="002E32C0">
              <w:rPr>
                <w:noProof/>
                <w:webHidden/>
              </w:rPr>
              <w:t>3</w:t>
            </w:r>
            <w:r w:rsidR="002E32C0">
              <w:rPr>
                <w:noProof/>
                <w:webHidden/>
              </w:rPr>
              <w:fldChar w:fldCharType="end"/>
            </w:r>
          </w:hyperlink>
        </w:p>
        <w:p w14:paraId="0AA2C93A" w14:textId="7379FE4C" w:rsidR="002E32C0" w:rsidRDefault="004E24A0">
          <w:pPr>
            <w:pStyle w:val="TOC1"/>
            <w:tabs>
              <w:tab w:val="right" w:leader="dot" w:pos="10456"/>
            </w:tabs>
            <w:rPr>
              <w:rFonts w:eastAsiaTheme="minorEastAsia"/>
              <w:noProof/>
              <w:sz w:val="22"/>
              <w:lang w:eastAsia="en-GB"/>
            </w:rPr>
          </w:pPr>
          <w:hyperlink w:anchor="_Toc528752532" w:history="1">
            <w:r w:rsidR="002E32C0" w:rsidRPr="00C000A5">
              <w:rPr>
                <w:rStyle w:val="Hyperlink"/>
                <w:noProof/>
              </w:rPr>
              <w:t>Project Management</w:t>
            </w:r>
            <w:r w:rsidR="002E32C0">
              <w:rPr>
                <w:noProof/>
                <w:webHidden/>
              </w:rPr>
              <w:tab/>
            </w:r>
            <w:r w:rsidR="002E32C0">
              <w:rPr>
                <w:noProof/>
                <w:webHidden/>
              </w:rPr>
              <w:fldChar w:fldCharType="begin"/>
            </w:r>
            <w:r w:rsidR="002E32C0">
              <w:rPr>
                <w:noProof/>
                <w:webHidden/>
              </w:rPr>
              <w:instrText xml:space="preserve"> PAGEREF _Toc528752532 \h </w:instrText>
            </w:r>
            <w:r w:rsidR="002E32C0">
              <w:rPr>
                <w:noProof/>
                <w:webHidden/>
              </w:rPr>
            </w:r>
            <w:r w:rsidR="002E32C0">
              <w:rPr>
                <w:noProof/>
                <w:webHidden/>
              </w:rPr>
              <w:fldChar w:fldCharType="separate"/>
            </w:r>
            <w:r w:rsidR="002E32C0">
              <w:rPr>
                <w:noProof/>
                <w:webHidden/>
              </w:rPr>
              <w:t>3</w:t>
            </w:r>
            <w:r w:rsidR="002E32C0">
              <w:rPr>
                <w:noProof/>
                <w:webHidden/>
              </w:rPr>
              <w:fldChar w:fldCharType="end"/>
            </w:r>
          </w:hyperlink>
        </w:p>
        <w:p w14:paraId="220E6CFF" w14:textId="2C969A6B" w:rsidR="002E32C0" w:rsidRDefault="004E24A0">
          <w:pPr>
            <w:pStyle w:val="TOC1"/>
            <w:tabs>
              <w:tab w:val="right" w:leader="dot" w:pos="10456"/>
            </w:tabs>
            <w:rPr>
              <w:rFonts w:eastAsiaTheme="minorEastAsia"/>
              <w:noProof/>
              <w:sz w:val="22"/>
              <w:lang w:eastAsia="en-GB"/>
            </w:rPr>
          </w:pPr>
          <w:hyperlink w:anchor="_Toc528752533" w:history="1">
            <w:r w:rsidR="002E32C0" w:rsidRPr="00C000A5">
              <w:rPr>
                <w:rStyle w:val="Hyperlink"/>
                <w:noProof/>
              </w:rPr>
              <w:t>Workload</w:t>
            </w:r>
            <w:r w:rsidR="002E32C0">
              <w:rPr>
                <w:noProof/>
                <w:webHidden/>
              </w:rPr>
              <w:tab/>
            </w:r>
            <w:r w:rsidR="002E32C0">
              <w:rPr>
                <w:noProof/>
                <w:webHidden/>
              </w:rPr>
              <w:fldChar w:fldCharType="begin"/>
            </w:r>
            <w:r w:rsidR="002E32C0">
              <w:rPr>
                <w:noProof/>
                <w:webHidden/>
              </w:rPr>
              <w:instrText xml:space="preserve"> PAGEREF _Toc528752533 \h </w:instrText>
            </w:r>
            <w:r w:rsidR="002E32C0">
              <w:rPr>
                <w:noProof/>
                <w:webHidden/>
              </w:rPr>
            </w:r>
            <w:r w:rsidR="002E32C0">
              <w:rPr>
                <w:noProof/>
                <w:webHidden/>
              </w:rPr>
              <w:fldChar w:fldCharType="separate"/>
            </w:r>
            <w:r w:rsidR="002E32C0">
              <w:rPr>
                <w:noProof/>
                <w:webHidden/>
              </w:rPr>
              <w:t>4</w:t>
            </w:r>
            <w:r w:rsidR="002E32C0">
              <w:rPr>
                <w:noProof/>
                <w:webHidden/>
              </w:rPr>
              <w:fldChar w:fldCharType="end"/>
            </w:r>
          </w:hyperlink>
        </w:p>
        <w:p w14:paraId="1E782B96" w14:textId="7079A1F6" w:rsidR="002E32C0" w:rsidRDefault="004E24A0">
          <w:pPr>
            <w:pStyle w:val="TOC1"/>
            <w:tabs>
              <w:tab w:val="right" w:leader="dot" w:pos="10456"/>
            </w:tabs>
            <w:rPr>
              <w:rFonts w:eastAsiaTheme="minorEastAsia"/>
              <w:noProof/>
              <w:sz w:val="22"/>
              <w:lang w:eastAsia="en-GB"/>
            </w:rPr>
          </w:pPr>
          <w:hyperlink w:anchor="_Toc528752534" w:history="1">
            <w:r w:rsidR="002E32C0" w:rsidRPr="00C000A5">
              <w:rPr>
                <w:rStyle w:val="Hyperlink"/>
                <w:noProof/>
              </w:rPr>
              <w:t>Risk</w:t>
            </w:r>
            <w:r w:rsidR="002E32C0">
              <w:rPr>
                <w:noProof/>
                <w:webHidden/>
              </w:rPr>
              <w:tab/>
            </w:r>
            <w:r w:rsidR="002E32C0">
              <w:rPr>
                <w:noProof/>
                <w:webHidden/>
              </w:rPr>
              <w:fldChar w:fldCharType="begin"/>
            </w:r>
            <w:r w:rsidR="002E32C0">
              <w:rPr>
                <w:noProof/>
                <w:webHidden/>
              </w:rPr>
              <w:instrText xml:space="preserve"> PAGEREF _Toc528752534 \h </w:instrText>
            </w:r>
            <w:r w:rsidR="002E32C0">
              <w:rPr>
                <w:noProof/>
                <w:webHidden/>
              </w:rPr>
            </w:r>
            <w:r w:rsidR="002E32C0">
              <w:rPr>
                <w:noProof/>
                <w:webHidden/>
              </w:rPr>
              <w:fldChar w:fldCharType="separate"/>
            </w:r>
            <w:r w:rsidR="002E32C0">
              <w:rPr>
                <w:noProof/>
                <w:webHidden/>
              </w:rPr>
              <w:t>4</w:t>
            </w:r>
            <w:r w:rsidR="002E32C0">
              <w:rPr>
                <w:noProof/>
                <w:webHidden/>
              </w:rPr>
              <w:fldChar w:fldCharType="end"/>
            </w:r>
          </w:hyperlink>
        </w:p>
        <w:p w14:paraId="032CCEC5" w14:textId="5D9FC413" w:rsidR="002E32C0" w:rsidRDefault="004E24A0">
          <w:pPr>
            <w:pStyle w:val="TOC1"/>
            <w:tabs>
              <w:tab w:val="right" w:leader="dot" w:pos="10456"/>
            </w:tabs>
            <w:rPr>
              <w:rFonts w:eastAsiaTheme="minorEastAsia"/>
              <w:noProof/>
              <w:sz w:val="22"/>
              <w:lang w:eastAsia="en-GB"/>
            </w:rPr>
          </w:pPr>
          <w:hyperlink w:anchor="_Toc528752535" w:history="1">
            <w:r w:rsidR="002E32C0" w:rsidRPr="00C000A5">
              <w:rPr>
                <w:rStyle w:val="Hyperlink"/>
                <w:noProof/>
              </w:rPr>
              <w:t>Asset List</w:t>
            </w:r>
            <w:r w:rsidR="002E32C0">
              <w:rPr>
                <w:noProof/>
                <w:webHidden/>
              </w:rPr>
              <w:tab/>
            </w:r>
            <w:r w:rsidR="002E32C0">
              <w:rPr>
                <w:noProof/>
                <w:webHidden/>
              </w:rPr>
              <w:fldChar w:fldCharType="begin"/>
            </w:r>
            <w:r w:rsidR="002E32C0">
              <w:rPr>
                <w:noProof/>
                <w:webHidden/>
              </w:rPr>
              <w:instrText xml:space="preserve"> PAGEREF _Toc528752535 \h </w:instrText>
            </w:r>
            <w:r w:rsidR="002E32C0">
              <w:rPr>
                <w:noProof/>
                <w:webHidden/>
              </w:rPr>
            </w:r>
            <w:r w:rsidR="002E32C0">
              <w:rPr>
                <w:noProof/>
                <w:webHidden/>
              </w:rPr>
              <w:fldChar w:fldCharType="separate"/>
            </w:r>
            <w:r w:rsidR="002E32C0">
              <w:rPr>
                <w:noProof/>
                <w:webHidden/>
              </w:rPr>
              <w:t>5</w:t>
            </w:r>
            <w:r w:rsidR="002E32C0">
              <w:rPr>
                <w:noProof/>
                <w:webHidden/>
              </w:rPr>
              <w:fldChar w:fldCharType="end"/>
            </w:r>
          </w:hyperlink>
        </w:p>
        <w:p w14:paraId="690514A9" w14:textId="1207EE05" w:rsidR="002E32C0" w:rsidRDefault="004E24A0">
          <w:pPr>
            <w:pStyle w:val="TOC1"/>
            <w:tabs>
              <w:tab w:val="right" w:leader="dot" w:pos="10456"/>
            </w:tabs>
            <w:rPr>
              <w:rFonts w:eastAsiaTheme="minorEastAsia"/>
              <w:noProof/>
              <w:sz w:val="22"/>
              <w:lang w:eastAsia="en-GB"/>
            </w:rPr>
          </w:pPr>
          <w:hyperlink w:anchor="_Toc528752536" w:history="1">
            <w:r w:rsidR="002E32C0" w:rsidRPr="00C000A5">
              <w:rPr>
                <w:rStyle w:val="Hyperlink"/>
                <w:noProof/>
              </w:rPr>
              <w:t>Appendix</w:t>
            </w:r>
            <w:r w:rsidR="002E32C0">
              <w:rPr>
                <w:noProof/>
                <w:webHidden/>
              </w:rPr>
              <w:tab/>
            </w:r>
            <w:r w:rsidR="002E32C0">
              <w:rPr>
                <w:noProof/>
                <w:webHidden/>
              </w:rPr>
              <w:fldChar w:fldCharType="begin"/>
            </w:r>
            <w:r w:rsidR="002E32C0">
              <w:rPr>
                <w:noProof/>
                <w:webHidden/>
              </w:rPr>
              <w:instrText xml:space="preserve"> PAGEREF _Toc528752536 \h </w:instrText>
            </w:r>
            <w:r w:rsidR="002E32C0">
              <w:rPr>
                <w:noProof/>
                <w:webHidden/>
              </w:rPr>
            </w:r>
            <w:r w:rsidR="002E32C0">
              <w:rPr>
                <w:noProof/>
                <w:webHidden/>
              </w:rPr>
              <w:fldChar w:fldCharType="separate"/>
            </w:r>
            <w:r w:rsidR="002E32C0">
              <w:rPr>
                <w:noProof/>
                <w:webHidden/>
              </w:rPr>
              <w:t>6</w:t>
            </w:r>
            <w:r w:rsidR="002E32C0">
              <w:rPr>
                <w:noProof/>
                <w:webHidden/>
              </w:rPr>
              <w:fldChar w:fldCharType="end"/>
            </w:r>
          </w:hyperlink>
        </w:p>
        <w:p w14:paraId="02F680FA" w14:textId="5CD01B4C" w:rsidR="002E32C0" w:rsidRDefault="004E24A0">
          <w:pPr>
            <w:pStyle w:val="TOC2"/>
            <w:tabs>
              <w:tab w:val="right" w:leader="dot" w:pos="10456"/>
            </w:tabs>
            <w:rPr>
              <w:rFonts w:eastAsiaTheme="minorEastAsia"/>
              <w:noProof/>
              <w:sz w:val="22"/>
              <w:lang w:eastAsia="en-GB"/>
            </w:rPr>
          </w:pPr>
          <w:hyperlink w:anchor="_Toc528752537" w:history="1">
            <w:r w:rsidR="002E32C0" w:rsidRPr="00C000A5">
              <w:rPr>
                <w:rStyle w:val="Hyperlink"/>
                <w:noProof/>
              </w:rPr>
              <w:t>Appendix A – HackNPlan</w:t>
            </w:r>
            <w:r w:rsidR="002E32C0">
              <w:rPr>
                <w:noProof/>
                <w:webHidden/>
              </w:rPr>
              <w:tab/>
            </w:r>
            <w:r w:rsidR="002E32C0">
              <w:rPr>
                <w:noProof/>
                <w:webHidden/>
              </w:rPr>
              <w:fldChar w:fldCharType="begin"/>
            </w:r>
            <w:r w:rsidR="002E32C0">
              <w:rPr>
                <w:noProof/>
                <w:webHidden/>
              </w:rPr>
              <w:instrText xml:space="preserve"> PAGEREF _Toc528752537 \h </w:instrText>
            </w:r>
            <w:r w:rsidR="002E32C0">
              <w:rPr>
                <w:noProof/>
                <w:webHidden/>
              </w:rPr>
            </w:r>
            <w:r w:rsidR="002E32C0">
              <w:rPr>
                <w:noProof/>
                <w:webHidden/>
              </w:rPr>
              <w:fldChar w:fldCharType="separate"/>
            </w:r>
            <w:r w:rsidR="002E32C0">
              <w:rPr>
                <w:noProof/>
                <w:webHidden/>
              </w:rPr>
              <w:t>6</w:t>
            </w:r>
            <w:r w:rsidR="002E32C0">
              <w:rPr>
                <w:noProof/>
                <w:webHidden/>
              </w:rPr>
              <w:fldChar w:fldCharType="end"/>
            </w:r>
          </w:hyperlink>
        </w:p>
        <w:p w14:paraId="45BE9850" w14:textId="17D2C70C" w:rsidR="002E32C0" w:rsidRDefault="004E24A0">
          <w:pPr>
            <w:pStyle w:val="TOC2"/>
            <w:tabs>
              <w:tab w:val="right" w:leader="dot" w:pos="10456"/>
            </w:tabs>
            <w:rPr>
              <w:rFonts w:eastAsiaTheme="minorEastAsia"/>
              <w:noProof/>
              <w:sz w:val="22"/>
              <w:lang w:eastAsia="en-GB"/>
            </w:rPr>
          </w:pPr>
          <w:hyperlink w:anchor="_Toc528752538" w:history="1">
            <w:r w:rsidR="002E32C0" w:rsidRPr="00C000A5">
              <w:rPr>
                <w:rStyle w:val="Hyperlink"/>
                <w:noProof/>
              </w:rPr>
              <w:t>Appendix B – Gantt Chart</w:t>
            </w:r>
            <w:r w:rsidR="002E32C0">
              <w:rPr>
                <w:noProof/>
                <w:webHidden/>
              </w:rPr>
              <w:tab/>
            </w:r>
            <w:r w:rsidR="002E32C0">
              <w:rPr>
                <w:noProof/>
                <w:webHidden/>
              </w:rPr>
              <w:fldChar w:fldCharType="begin"/>
            </w:r>
            <w:r w:rsidR="002E32C0">
              <w:rPr>
                <w:noProof/>
                <w:webHidden/>
              </w:rPr>
              <w:instrText xml:space="preserve"> PAGEREF _Toc528752538 \h </w:instrText>
            </w:r>
            <w:r w:rsidR="002E32C0">
              <w:rPr>
                <w:noProof/>
                <w:webHidden/>
              </w:rPr>
            </w:r>
            <w:r w:rsidR="002E32C0">
              <w:rPr>
                <w:noProof/>
                <w:webHidden/>
              </w:rPr>
              <w:fldChar w:fldCharType="separate"/>
            </w:r>
            <w:r w:rsidR="002E32C0">
              <w:rPr>
                <w:noProof/>
                <w:webHidden/>
              </w:rPr>
              <w:t>6</w:t>
            </w:r>
            <w:r w:rsidR="002E32C0">
              <w:rPr>
                <w:noProof/>
                <w:webHidden/>
              </w:rPr>
              <w:fldChar w:fldCharType="end"/>
            </w:r>
          </w:hyperlink>
        </w:p>
        <w:p w14:paraId="3BE61653" w14:textId="65894277" w:rsidR="002E32C0" w:rsidRDefault="004E24A0">
          <w:pPr>
            <w:pStyle w:val="TOC2"/>
            <w:tabs>
              <w:tab w:val="right" w:leader="dot" w:pos="10456"/>
            </w:tabs>
            <w:rPr>
              <w:rFonts w:eastAsiaTheme="minorEastAsia"/>
              <w:noProof/>
              <w:sz w:val="22"/>
              <w:lang w:eastAsia="en-GB"/>
            </w:rPr>
          </w:pPr>
          <w:hyperlink w:anchor="_Toc528752539" w:history="1">
            <w:r w:rsidR="002E32C0" w:rsidRPr="00C000A5">
              <w:rPr>
                <w:rStyle w:val="Hyperlink"/>
                <w:noProof/>
              </w:rPr>
              <w:t>Appendix C – Level Design</w:t>
            </w:r>
            <w:r w:rsidR="002E32C0">
              <w:rPr>
                <w:noProof/>
                <w:webHidden/>
              </w:rPr>
              <w:tab/>
            </w:r>
            <w:r w:rsidR="002E32C0">
              <w:rPr>
                <w:noProof/>
                <w:webHidden/>
              </w:rPr>
              <w:fldChar w:fldCharType="begin"/>
            </w:r>
            <w:r w:rsidR="002E32C0">
              <w:rPr>
                <w:noProof/>
                <w:webHidden/>
              </w:rPr>
              <w:instrText xml:space="preserve"> PAGEREF _Toc528752539 \h </w:instrText>
            </w:r>
            <w:r w:rsidR="002E32C0">
              <w:rPr>
                <w:noProof/>
                <w:webHidden/>
              </w:rPr>
            </w:r>
            <w:r w:rsidR="002E32C0">
              <w:rPr>
                <w:noProof/>
                <w:webHidden/>
              </w:rPr>
              <w:fldChar w:fldCharType="separate"/>
            </w:r>
            <w:r w:rsidR="002E32C0">
              <w:rPr>
                <w:noProof/>
                <w:webHidden/>
              </w:rPr>
              <w:t>8</w:t>
            </w:r>
            <w:r w:rsidR="002E32C0">
              <w:rPr>
                <w:noProof/>
                <w:webHidden/>
              </w:rPr>
              <w:fldChar w:fldCharType="end"/>
            </w:r>
          </w:hyperlink>
        </w:p>
        <w:p w14:paraId="04F32FCB" w14:textId="0F96388D" w:rsidR="002E32C0" w:rsidRDefault="004E24A0">
          <w:pPr>
            <w:pStyle w:val="TOC2"/>
            <w:tabs>
              <w:tab w:val="right" w:leader="dot" w:pos="10456"/>
            </w:tabs>
            <w:rPr>
              <w:rFonts w:eastAsiaTheme="minorEastAsia"/>
              <w:noProof/>
              <w:sz w:val="22"/>
              <w:lang w:eastAsia="en-GB"/>
            </w:rPr>
          </w:pPr>
          <w:hyperlink w:anchor="_Toc528752540" w:history="1">
            <w:r w:rsidR="002E32C0" w:rsidRPr="00C000A5">
              <w:rPr>
                <w:rStyle w:val="Hyperlink"/>
                <w:noProof/>
              </w:rPr>
              <w:t>Appendix D – Use Case</w:t>
            </w:r>
            <w:r w:rsidR="002E32C0">
              <w:rPr>
                <w:noProof/>
                <w:webHidden/>
              </w:rPr>
              <w:tab/>
            </w:r>
            <w:r w:rsidR="002E32C0">
              <w:rPr>
                <w:noProof/>
                <w:webHidden/>
              </w:rPr>
              <w:fldChar w:fldCharType="begin"/>
            </w:r>
            <w:r w:rsidR="002E32C0">
              <w:rPr>
                <w:noProof/>
                <w:webHidden/>
              </w:rPr>
              <w:instrText xml:space="preserve"> PAGEREF _Toc528752540 \h </w:instrText>
            </w:r>
            <w:r w:rsidR="002E32C0">
              <w:rPr>
                <w:noProof/>
                <w:webHidden/>
              </w:rPr>
            </w:r>
            <w:r w:rsidR="002E32C0">
              <w:rPr>
                <w:noProof/>
                <w:webHidden/>
              </w:rPr>
              <w:fldChar w:fldCharType="separate"/>
            </w:r>
            <w:r w:rsidR="002E32C0">
              <w:rPr>
                <w:noProof/>
                <w:webHidden/>
              </w:rPr>
              <w:t>11</w:t>
            </w:r>
            <w:r w:rsidR="002E32C0">
              <w:rPr>
                <w:noProof/>
                <w:webHidden/>
              </w:rPr>
              <w:fldChar w:fldCharType="end"/>
            </w:r>
          </w:hyperlink>
        </w:p>
        <w:p w14:paraId="007D36B9" w14:textId="0C2DD216" w:rsidR="002E32C0" w:rsidRDefault="004E24A0">
          <w:pPr>
            <w:pStyle w:val="TOC3"/>
            <w:tabs>
              <w:tab w:val="right" w:leader="dot" w:pos="10456"/>
            </w:tabs>
            <w:rPr>
              <w:rFonts w:eastAsiaTheme="minorEastAsia"/>
              <w:noProof/>
              <w:sz w:val="22"/>
              <w:lang w:eastAsia="en-GB"/>
            </w:rPr>
          </w:pPr>
          <w:hyperlink w:anchor="_Toc528752541" w:history="1">
            <w:r w:rsidR="002E32C0" w:rsidRPr="00C000A5">
              <w:rPr>
                <w:rStyle w:val="Hyperlink"/>
                <w:noProof/>
              </w:rPr>
              <w:t>OverWorld Screen</w:t>
            </w:r>
            <w:r w:rsidR="002E32C0">
              <w:rPr>
                <w:noProof/>
                <w:webHidden/>
              </w:rPr>
              <w:tab/>
            </w:r>
            <w:r w:rsidR="002E32C0">
              <w:rPr>
                <w:noProof/>
                <w:webHidden/>
              </w:rPr>
              <w:fldChar w:fldCharType="begin"/>
            </w:r>
            <w:r w:rsidR="002E32C0">
              <w:rPr>
                <w:noProof/>
                <w:webHidden/>
              </w:rPr>
              <w:instrText xml:space="preserve"> PAGEREF _Toc528752541 \h </w:instrText>
            </w:r>
            <w:r w:rsidR="002E32C0">
              <w:rPr>
                <w:noProof/>
                <w:webHidden/>
              </w:rPr>
            </w:r>
            <w:r w:rsidR="002E32C0">
              <w:rPr>
                <w:noProof/>
                <w:webHidden/>
              </w:rPr>
              <w:fldChar w:fldCharType="separate"/>
            </w:r>
            <w:r w:rsidR="002E32C0">
              <w:rPr>
                <w:noProof/>
                <w:webHidden/>
              </w:rPr>
              <w:t>11</w:t>
            </w:r>
            <w:r w:rsidR="002E32C0">
              <w:rPr>
                <w:noProof/>
                <w:webHidden/>
              </w:rPr>
              <w:fldChar w:fldCharType="end"/>
            </w:r>
          </w:hyperlink>
        </w:p>
        <w:p w14:paraId="5EA8FE9E" w14:textId="24FC70C5" w:rsidR="002E32C0" w:rsidRDefault="004E24A0">
          <w:pPr>
            <w:pStyle w:val="TOC3"/>
            <w:tabs>
              <w:tab w:val="right" w:leader="dot" w:pos="10456"/>
            </w:tabs>
            <w:rPr>
              <w:rFonts w:eastAsiaTheme="minorEastAsia"/>
              <w:noProof/>
              <w:sz w:val="22"/>
              <w:lang w:eastAsia="en-GB"/>
            </w:rPr>
          </w:pPr>
          <w:hyperlink w:anchor="_Toc528752542" w:history="1">
            <w:r w:rsidR="002E32C0" w:rsidRPr="00C000A5">
              <w:rPr>
                <w:rStyle w:val="Hyperlink"/>
                <w:noProof/>
              </w:rPr>
              <w:t>In Level</w:t>
            </w:r>
            <w:r w:rsidR="002E32C0">
              <w:rPr>
                <w:noProof/>
                <w:webHidden/>
              </w:rPr>
              <w:tab/>
            </w:r>
            <w:r w:rsidR="002E32C0">
              <w:rPr>
                <w:noProof/>
                <w:webHidden/>
              </w:rPr>
              <w:fldChar w:fldCharType="begin"/>
            </w:r>
            <w:r w:rsidR="002E32C0">
              <w:rPr>
                <w:noProof/>
                <w:webHidden/>
              </w:rPr>
              <w:instrText xml:space="preserve"> PAGEREF _Toc528752542 \h </w:instrText>
            </w:r>
            <w:r w:rsidR="002E32C0">
              <w:rPr>
                <w:noProof/>
                <w:webHidden/>
              </w:rPr>
            </w:r>
            <w:r w:rsidR="002E32C0">
              <w:rPr>
                <w:noProof/>
                <w:webHidden/>
              </w:rPr>
              <w:fldChar w:fldCharType="separate"/>
            </w:r>
            <w:r w:rsidR="002E32C0">
              <w:rPr>
                <w:noProof/>
                <w:webHidden/>
              </w:rPr>
              <w:t>11</w:t>
            </w:r>
            <w:r w:rsidR="002E32C0">
              <w:rPr>
                <w:noProof/>
                <w:webHidden/>
              </w:rPr>
              <w:fldChar w:fldCharType="end"/>
            </w:r>
          </w:hyperlink>
        </w:p>
        <w:p w14:paraId="143CE212" w14:textId="5C0A94CD" w:rsidR="002E32C0" w:rsidRDefault="004E24A0">
          <w:pPr>
            <w:pStyle w:val="TOC2"/>
            <w:tabs>
              <w:tab w:val="right" w:leader="dot" w:pos="10456"/>
            </w:tabs>
            <w:rPr>
              <w:rFonts w:eastAsiaTheme="minorEastAsia"/>
              <w:noProof/>
              <w:sz w:val="22"/>
              <w:lang w:eastAsia="en-GB"/>
            </w:rPr>
          </w:pPr>
          <w:hyperlink w:anchor="_Toc528752543" w:history="1">
            <w:r w:rsidR="002E32C0" w:rsidRPr="00C000A5">
              <w:rPr>
                <w:rStyle w:val="Hyperlink"/>
                <w:noProof/>
              </w:rPr>
              <w:t>Appendix E – UI/UX Wireframes</w:t>
            </w:r>
            <w:r w:rsidR="002E32C0">
              <w:rPr>
                <w:noProof/>
                <w:webHidden/>
              </w:rPr>
              <w:tab/>
            </w:r>
            <w:r w:rsidR="002E32C0">
              <w:rPr>
                <w:noProof/>
                <w:webHidden/>
              </w:rPr>
              <w:fldChar w:fldCharType="begin"/>
            </w:r>
            <w:r w:rsidR="002E32C0">
              <w:rPr>
                <w:noProof/>
                <w:webHidden/>
              </w:rPr>
              <w:instrText xml:space="preserve"> PAGEREF _Toc528752543 \h </w:instrText>
            </w:r>
            <w:r w:rsidR="002E32C0">
              <w:rPr>
                <w:noProof/>
                <w:webHidden/>
              </w:rPr>
            </w:r>
            <w:r w:rsidR="002E32C0">
              <w:rPr>
                <w:noProof/>
                <w:webHidden/>
              </w:rPr>
              <w:fldChar w:fldCharType="separate"/>
            </w:r>
            <w:r w:rsidR="002E32C0">
              <w:rPr>
                <w:noProof/>
                <w:webHidden/>
              </w:rPr>
              <w:t>12</w:t>
            </w:r>
            <w:r w:rsidR="002E32C0">
              <w:rPr>
                <w:noProof/>
                <w:webHidden/>
              </w:rPr>
              <w:fldChar w:fldCharType="end"/>
            </w:r>
          </w:hyperlink>
        </w:p>
        <w:p w14:paraId="7EB99657" w14:textId="5DE79A4B" w:rsidR="002E32C0" w:rsidRDefault="004E24A0">
          <w:pPr>
            <w:pStyle w:val="TOC3"/>
            <w:tabs>
              <w:tab w:val="right" w:leader="dot" w:pos="10456"/>
            </w:tabs>
            <w:rPr>
              <w:rFonts w:eastAsiaTheme="minorEastAsia"/>
              <w:noProof/>
              <w:sz w:val="22"/>
              <w:lang w:eastAsia="en-GB"/>
            </w:rPr>
          </w:pPr>
          <w:hyperlink w:anchor="_Toc528752544" w:history="1">
            <w:r w:rsidR="002E32C0" w:rsidRPr="00C000A5">
              <w:rPr>
                <w:rStyle w:val="Hyperlink"/>
                <w:noProof/>
              </w:rPr>
              <w:t>Low Fidelity Wireframes</w:t>
            </w:r>
            <w:r w:rsidR="002E32C0">
              <w:rPr>
                <w:noProof/>
                <w:webHidden/>
              </w:rPr>
              <w:tab/>
            </w:r>
            <w:r w:rsidR="002E32C0">
              <w:rPr>
                <w:noProof/>
                <w:webHidden/>
              </w:rPr>
              <w:fldChar w:fldCharType="begin"/>
            </w:r>
            <w:r w:rsidR="002E32C0">
              <w:rPr>
                <w:noProof/>
                <w:webHidden/>
              </w:rPr>
              <w:instrText xml:space="preserve"> PAGEREF _Toc528752544 \h </w:instrText>
            </w:r>
            <w:r w:rsidR="002E32C0">
              <w:rPr>
                <w:noProof/>
                <w:webHidden/>
              </w:rPr>
            </w:r>
            <w:r w:rsidR="002E32C0">
              <w:rPr>
                <w:noProof/>
                <w:webHidden/>
              </w:rPr>
              <w:fldChar w:fldCharType="separate"/>
            </w:r>
            <w:r w:rsidR="002E32C0">
              <w:rPr>
                <w:noProof/>
                <w:webHidden/>
              </w:rPr>
              <w:t>12</w:t>
            </w:r>
            <w:r w:rsidR="002E32C0">
              <w:rPr>
                <w:noProof/>
                <w:webHidden/>
              </w:rPr>
              <w:fldChar w:fldCharType="end"/>
            </w:r>
          </w:hyperlink>
        </w:p>
        <w:p w14:paraId="30C98496" w14:textId="7E47F59D" w:rsidR="002E32C0" w:rsidRDefault="004E24A0">
          <w:pPr>
            <w:pStyle w:val="TOC3"/>
            <w:tabs>
              <w:tab w:val="right" w:leader="dot" w:pos="10456"/>
            </w:tabs>
            <w:rPr>
              <w:rFonts w:eastAsiaTheme="minorEastAsia"/>
              <w:noProof/>
              <w:sz w:val="22"/>
              <w:lang w:eastAsia="en-GB"/>
            </w:rPr>
          </w:pPr>
          <w:hyperlink w:anchor="_Toc528752545" w:history="1">
            <w:r w:rsidR="002E32C0" w:rsidRPr="00C000A5">
              <w:rPr>
                <w:rStyle w:val="Hyperlink"/>
                <w:noProof/>
              </w:rPr>
              <w:t>High Fidelity Wireframes</w:t>
            </w:r>
            <w:r w:rsidR="002E32C0">
              <w:rPr>
                <w:noProof/>
                <w:webHidden/>
              </w:rPr>
              <w:tab/>
            </w:r>
            <w:r w:rsidR="002E32C0">
              <w:rPr>
                <w:noProof/>
                <w:webHidden/>
              </w:rPr>
              <w:fldChar w:fldCharType="begin"/>
            </w:r>
            <w:r w:rsidR="002E32C0">
              <w:rPr>
                <w:noProof/>
                <w:webHidden/>
              </w:rPr>
              <w:instrText xml:space="preserve"> PAGEREF _Toc528752545 \h </w:instrText>
            </w:r>
            <w:r w:rsidR="002E32C0">
              <w:rPr>
                <w:noProof/>
                <w:webHidden/>
              </w:rPr>
            </w:r>
            <w:r w:rsidR="002E32C0">
              <w:rPr>
                <w:noProof/>
                <w:webHidden/>
              </w:rPr>
              <w:fldChar w:fldCharType="separate"/>
            </w:r>
            <w:r w:rsidR="002E32C0">
              <w:rPr>
                <w:noProof/>
                <w:webHidden/>
              </w:rPr>
              <w:t>16</w:t>
            </w:r>
            <w:r w:rsidR="002E32C0">
              <w:rPr>
                <w:noProof/>
                <w:webHidden/>
              </w:rPr>
              <w:fldChar w:fldCharType="end"/>
            </w:r>
          </w:hyperlink>
        </w:p>
        <w:p w14:paraId="3DF0476F" w14:textId="45CECD64" w:rsidR="002E32C0" w:rsidRDefault="004E24A0">
          <w:pPr>
            <w:pStyle w:val="TOC2"/>
            <w:tabs>
              <w:tab w:val="right" w:leader="dot" w:pos="10456"/>
            </w:tabs>
            <w:rPr>
              <w:rFonts w:eastAsiaTheme="minorEastAsia"/>
              <w:noProof/>
              <w:sz w:val="22"/>
              <w:lang w:eastAsia="en-GB"/>
            </w:rPr>
          </w:pPr>
          <w:hyperlink w:anchor="_Toc528752546" w:history="1">
            <w:r w:rsidR="002E32C0" w:rsidRPr="00C000A5">
              <w:rPr>
                <w:rStyle w:val="Hyperlink"/>
                <w:noProof/>
              </w:rPr>
              <w:t>Appendix F – UML/Class Diagrams</w:t>
            </w:r>
            <w:r w:rsidR="002E32C0">
              <w:rPr>
                <w:noProof/>
                <w:webHidden/>
              </w:rPr>
              <w:tab/>
            </w:r>
            <w:r w:rsidR="002E32C0">
              <w:rPr>
                <w:noProof/>
                <w:webHidden/>
              </w:rPr>
              <w:fldChar w:fldCharType="begin"/>
            </w:r>
            <w:r w:rsidR="002E32C0">
              <w:rPr>
                <w:noProof/>
                <w:webHidden/>
              </w:rPr>
              <w:instrText xml:space="preserve"> PAGEREF _Toc528752546 \h </w:instrText>
            </w:r>
            <w:r w:rsidR="002E32C0">
              <w:rPr>
                <w:noProof/>
                <w:webHidden/>
              </w:rPr>
            </w:r>
            <w:r w:rsidR="002E32C0">
              <w:rPr>
                <w:noProof/>
                <w:webHidden/>
              </w:rPr>
              <w:fldChar w:fldCharType="separate"/>
            </w:r>
            <w:r w:rsidR="002E32C0">
              <w:rPr>
                <w:noProof/>
                <w:webHidden/>
              </w:rPr>
              <w:t>19</w:t>
            </w:r>
            <w:r w:rsidR="002E32C0">
              <w:rPr>
                <w:noProof/>
                <w:webHidden/>
              </w:rPr>
              <w:fldChar w:fldCharType="end"/>
            </w:r>
          </w:hyperlink>
        </w:p>
        <w:p w14:paraId="45F1381A" w14:textId="0EE6A3C1" w:rsidR="002E32C0" w:rsidRDefault="004E24A0">
          <w:pPr>
            <w:pStyle w:val="TOC2"/>
            <w:tabs>
              <w:tab w:val="right" w:leader="dot" w:pos="10456"/>
            </w:tabs>
            <w:rPr>
              <w:rFonts w:eastAsiaTheme="minorEastAsia"/>
              <w:noProof/>
              <w:sz w:val="22"/>
              <w:lang w:eastAsia="en-GB"/>
            </w:rPr>
          </w:pPr>
          <w:hyperlink w:anchor="_Toc528752547" w:history="1">
            <w:r w:rsidR="002E32C0" w:rsidRPr="00C000A5">
              <w:rPr>
                <w:rStyle w:val="Hyperlink"/>
                <w:noProof/>
              </w:rPr>
              <w:t>Appendix G – Entity Relationship Diagram</w:t>
            </w:r>
            <w:r w:rsidR="002E32C0">
              <w:rPr>
                <w:noProof/>
                <w:webHidden/>
              </w:rPr>
              <w:tab/>
            </w:r>
            <w:r w:rsidR="002E32C0">
              <w:rPr>
                <w:noProof/>
                <w:webHidden/>
              </w:rPr>
              <w:fldChar w:fldCharType="begin"/>
            </w:r>
            <w:r w:rsidR="002E32C0">
              <w:rPr>
                <w:noProof/>
                <w:webHidden/>
              </w:rPr>
              <w:instrText xml:space="preserve"> PAGEREF _Toc528752547 \h </w:instrText>
            </w:r>
            <w:r w:rsidR="002E32C0">
              <w:rPr>
                <w:noProof/>
                <w:webHidden/>
              </w:rPr>
            </w:r>
            <w:r w:rsidR="002E32C0">
              <w:rPr>
                <w:noProof/>
                <w:webHidden/>
              </w:rPr>
              <w:fldChar w:fldCharType="separate"/>
            </w:r>
            <w:r w:rsidR="002E32C0">
              <w:rPr>
                <w:noProof/>
                <w:webHidden/>
              </w:rPr>
              <w:t>19</w:t>
            </w:r>
            <w:r w:rsidR="002E32C0">
              <w:rPr>
                <w:noProof/>
                <w:webHidden/>
              </w:rPr>
              <w:fldChar w:fldCharType="end"/>
            </w:r>
          </w:hyperlink>
        </w:p>
        <w:p w14:paraId="520221EC" w14:textId="625F0068" w:rsidR="002E32C0" w:rsidRDefault="004E24A0">
          <w:pPr>
            <w:pStyle w:val="TOC2"/>
            <w:tabs>
              <w:tab w:val="right" w:leader="dot" w:pos="10456"/>
            </w:tabs>
            <w:rPr>
              <w:rFonts w:eastAsiaTheme="minorEastAsia"/>
              <w:noProof/>
              <w:sz w:val="22"/>
              <w:lang w:eastAsia="en-GB"/>
            </w:rPr>
          </w:pPr>
          <w:hyperlink w:anchor="_Toc528752548" w:history="1">
            <w:r w:rsidR="002E32C0" w:rsidRPr="00C000A5">
              <w:rPr>
                <w:rStyle w:val="Hyperlink"/>
                <w:noProof/>
              </w:rPr>
              <w:t>Appendix H - User Stories</w:t>
            </w:r>
            <w:r w:rsidR="002E32C0">
              <w:rPr>
                <w:noProof/>
                <w:webHidden/>
              </w:rPr>
              <w:tab/>
            </w:r>
            <w:r w:rsidR="002E32C0">
              <w:rPr>
                <w:noProof/>
                <w:webHidden/>
              </w:rPr>
              <w:fldChar w:fldCharType="begin"/>
            </w:r>
            <w:r w:rsidR="002E32C0">
              <w:rPr>
                <w:noProof/>
                <w:webHidden/>
              </w:rPr>
              <w:instrText xml:space="preserve"> PAGEREF _Toc528752548 \h </w:instrText>
            </w:r>
            <w:r w:rsidR="002E32C0">
              <w:rPr>
                <w:noProof/>
                <w:webHidden/>
              </w:rPr>
            </w:r>
            <w:r w:rsidR="002E32C0">
              <w:rPr>
                <w:noProof/>
                <w:webHidden/>
              </w:rPr>
              <w:fldChar w:fldCharType="separate"/>
            </w:r>
            <w:r w:rsidR="002E32C0">
              <w:rPr>
                <w:noProof/>
                <w:webHidden/>
              </w:rPr>
              <w:t>19</w:t>
            </w:r>
            <w:r w:rsidR="002E32C0">
              <w:rPr>
                <w:noProof/>
                <w:webHidden/>
              </w:rPr>
              <w:fldChar w:fldCharType="end"/>
            </w:r>
          </w:hyperlink>
        </w:p>
        <w:p w14:paraId="36DC4AD4" w14:textId="40FE9F14" w:rsidR="002E32C0" w:rsidRDefault="004E24A0">
          <w:pPr>
            <w:pStyle w:val="TOC2"/>
            <w:tabs>
              <w:tab w:val="right" w:leader="dot" w:pos="10456"/>
            </w:tabs>
            <w:rPr>
              <w:rFonts w:eastAsiaTheme="minorEastAsia"/>
              <w:noProof/>
              <w:sz w:val="22"/>
              <w:lang w:eastAsia="en-GB"/>
            </w:rPr>
          </w:pPr>
          <w:hyperlink w:anchor="_Toc528752549" w:history="1">
            <w:r w:rsidR="002E32C0" w:rsidRPr="00C000A5">
              <w:rPr>
                <w:rStyle w:val="Hyperlink"/>
                <w:noProof/>
              </w:rPr>
              <w:t>Appendix I – GitHub Link</w:t>
            </w:r>
            <w:r w:rsidR="002E32C0">
              <w:rPr>
                <w:noProof/>
                <w:webHidden/>
              </w:rPr>
              <w:tab/>
            </w:r>
            <w:r w:rsidR="002E32C0">
              <w:rPr>
                <w:noProof/>
                <w:webHidden/>
              </w:rPr>
              <w:fldChar w:fldCharType="begin"/>
            </w:r>
            <w:r w:rsidR="002E32C0">
              <w:rPr>
                <w:noProof/>
                <w:webHidden/>
              </w:rPr>
              <w:instrText xml:space="preserve"> PAGEREF _Toc528752549 \h </w:instrText>
            </w:r>
            <w:r w:rsidR="002E32C0">
              <w:rPr>
                <w:noProof/>
                <w:webHidden/>
              </w:rPr>
            </w:r>
            <w:r w:rsidR="002E32C0">
              <w:rPr>
                <w:noProof/>
                <w:webHidden/>
              </w:rPr>
              <w:fldChar w:fldCharType="separate"/>
            </w:r>
            <w:r w:rsidR="002E32C0">
              <w:rPr>
                <w:noProof/>
                <w:webHidden/>
              </w:rPr>
              <w:t>20</w:t>
            </w:r>
            <w:r w:rsidR="002E32C0">
              <w:rPr>
                <w:noProof/>
                <w:webHidden/>
              </w:rPr>
              <w:fldChar w:fldCharType="end"/>
            </w:r>
          </w:hyperlink>
        </w:p>
        <w:p w14:paraId="3C2F76AA" w14:textId="39B6D197" w:rsidR="002E32C0" w:rsidRDefault="004E24A0">
          <w:pPr>
            <w:pStyle w:val="TOC2"/>
            <w:tabs>
              <w:tab w:val="right" w:leader="dot" w:pos="10456"/>
            </w:tabs>
            <w:rPr>
              <w:rFonts w:eastAsiaTheme="minorEastAsia"/>
              <w:noProof/>
              <w:sz w:val="22"/>
              <w:lang w:eastAsia="en-GB"/>
            </w:rPr>
          </w:pPr>
          <w:hyperlink w:anchor="_Toc528752550" w:history="1">
            <w:r w:rsidR="002E32C0" w:rsidRPr="00C000A5">
              <w:rPr>
                <w:rStyle w:val="Hyperlink"/>
                <w:noProof/>
              </w:rPr>
              <w:t>Appendix J – Group Risk Assessment</w:t>
            </w:r>
            <w:r w:rsidR="002E32C0">
              <w:rPr>
                <w:noProof/>
                <w:webHidden/>
              </w:rPr>
              <w:tab/>
            </w:r>
            <w:r w:rsidR="002E32C0">
              <w:rPr>
                <w:noProof/>
                <w:webHidden/>
              </w:rPr>
              <w:fldChar w:fldCharType="begin"/>
            </w:r>
            <w:r w:rsidR="002E32C0">
              <w:rPr>
                <w:noProof/>
                <w:webHidden/>
              </w:rPr>
              <w:instrText xml:space="preserve"> PAGEREF _Toc528752550 \h </w:instrText>
            </w:r>
            <w:r w:rsidR="002E32C0">
              <w:rPr>
                <w:noProof/>
                <w:webHidden/>
              </w:rPr>
            </w:r>
            <w:r w:rsidR="002E32C0">
              <w:rPr>
                <w:noProof/>
                <w:webHidden/>
              </w:rPr>
              <w:fldChar w:fldCharType="separate"/>
            </w:r>
            <w:r w:rsidR="002E32C0">
              <w:rPr>
                <w:noProof/>
                <w:webHidden/>
              </w:rPr>
              <w:t>20</w:t>
            </w:r>
            <w:r w:rsidR="002E32C0">
              <w:rPr>
                <w:noProof/>
                <w:webHidden/>
              </w:rPr>
              <w:fldChar w:fldCharType="end"/>
            </w:r>
          </w:hyperlink>
        </w:p>
        <w:p w14:paraId="03E834D3" w14:textId="658EB979" w:rsidR="002E32C0" w:rsidRDefault="004E24A0">
          <w:pPr>
            <w:pStyle w:val="TOC3"/>
            <w:tabs>
              <w:tab w:val="right" w:leader="dot" w:pos="10456"/>
            </w:tabs>
            <w:rPr>
              <w:rFonts w:eastAsiaTheme="minorEastAsia"/>
              <w:noProof/>
              <w:sz w:val="22"/>
              <w:lang w:eastAsia="en-GB"/>
            </w:rPr>
          </w:pPr>
          <w:hyperlink w:anchor="_Toc528752551" w:history="1">
            <w:r w:rsidR="002E32C0" w:rsidRPr="00C000A5">
              <w:rPr>
                <w:rStyle w:val="Hyperlink"/>
                <w:noProof/>
              </w:rPr>
              <w:t>Risk List</w:t>
            </w:r>
            <w:r w:rsidR="002E32C0">
              <w:rPr>
                <w:noProof/>
                <w:webHidden/>
              </w:rPr>
              <w:tab/>
            </w:r>
            <w:r w:rsidR="002E32C0">
              <w:rPr>
                <w:noProof/>
                <w:webHidden/>
              </w:rPr>
              <w:fldChar w:fldCharType="begin"/>
            </w:r>
            <w:r w:rsidR="002E32C0">
              <w:rPr>
                <w:noProof/>
                <w:webHidden/>
              </w:rPr>
              <w:instrText xml:space="preserve"> PAGEREF _Toc528752551 \h </w:instrText>
            </w:r>
            <w:r w:rsidR="002E32C0">
              <w:rPr>
                <w:noProof/>
                <w:webHidden/>
              </w:rPr>
            </w:r>
            <w:r w:rsidR="002E32C0">
              <w:rPr>
                <w:noProof/>
                <w:webHidden/>
              </w:rPr>
              <w:fldChar w:fldCharType="separate"/>
            </w:r>
            <w:r w:rsidR="002E32C0">
              <w:rPr>
                <w:noProof/>
                <w:webHidden/>
              </w:rPr>
              <w:t>20</w:t>
            </w:r>
            <w:r w:rsidR="002E32C0">
              <w:rPr>
                <w:noProof/>
                <w:webHidden/>
              </w:rPr>
              <w:fldChar w:fldCharType="end"/>
            </w:r>
          </w:hyperlink>
        </w:p>
        <w:p w14:paraId="7E3F26B0" w14:textId="6C0526AE" w:rsidR="002E32C0" w:rsidRDefault="004E24A0">
          <w:pPr>
            <w:pStyle w:val="TOC3"/>
            <w:tabs>
              <w:tab w:val="right" w:leader="dot" w:pos="10456"/>
            </w:tabs>
            <w:rPr>
              <w:rFonts w:eastAsiaTheme="minorEastAsia"/>
              <w:noProof/>
              <w:sz w:val="22"/>
              <w:lang w:eastAsia="en-GB"/>
            </w:rPr>
          </w:pPr>
          <w:hyperlink w:anchor="_Toc528752552" w:history="1">
            <w:r w:rsidR="002E32C0" w:rsidRPr="00C000A5">
              <w:rPr>
                <w:rStyle w:val="Hyperlink"/>
                <w:noProof/>
              </w:rPr>
              <w:t>Risk Analysis Matrix</w:t>
            </w:r>
            <w:r w:rsidR="002E32C0">
              <w:rPr>
                <w:noProof/>
                <w:webHidden/>
              </w:rPr>
              <w:tab/>
            </w:r>
            <w:r w:rsidR="002E32C0">
              <w:rPr>
                <w:noProof/>
                <w:webHidden/>
              </w:rPr>
              <w:fldChar w:fldCharType="begin"/>
            </w:r>
            <w:r w:rsidR="002E32C0">
              <w:rPr>
                <w:noProof/>
                <w:webHidden/>
              </w:rPr>
              <w:instrText xml:space="preserve"> PAGEREF _Toc528752552 \h </w:instrText>
            </w:r>
            <w:r w:rsidR="002E32C0">
              <w:rPr>
                <w:noProof/>
                <w:webHidden/>
              </w:rPr>
            </w:r>
            <w:r w:rsidR="002E32C0">
              <w:rPr>
                <w:noProof/>
                <w:webHidden/>
              </w:rPr>
              <w:fldChar w:fldCharType="separate"/>
            </w:r>
            <w:r w:rsidR="002E32C0">
              <w:rPr>
                <w:noProof/>
                <w:webHidden/>
              </w:rPr>
              <w:t>21</w:t>
            </w:r>
            <w:r w:rsidR="002E32C0">
              <w:rPr>
                <w:noProof/>
                <w:webHidden/>
              </w:rPr>
              <w:fldChar w:fldCharType="end"/>
            </w:r>
          </w:hyperlink>
        </w:p>
        <w:p w14:paraId="57BC3C4D" w14:textId="6713E96B" w:rsidR="002E32C0" w:rsidRDefault="004E24A0">
          <w:pPr>
            <w:pStyle w:val="TOC2"/>
            <w:tabs>
              <w:tab w:val="right" w:leader="dot" w:pos="10456"/>
            </w:tabs>
            <w:rPr>
              <w:rFonts w:eastAsiaTheme="minorEastAsia"/>
              <w:noProof/>
              <w:sz w:val="22"/>
              <w:lang w:eastAsia="en-GB"/>
            </w:rPr>
          </w:pPr>
          <w:hyperlink w:anchor="_Toc528752553" w:history="1">
            <w:r w:rsidR="002E32C0" w:rsidRPr="00C000A5">
              <w:rPr>
                <w:rStyle w:val="Hyperlink"/>
                <w:noProof/>
              </w:rPr>
              <w:t>Appendix K – Test Plan</w:t>
            </w:r>
            <w:r w:rsidR="002E32C0">
              <w:rPr>
                <w:noProof/>
                <w:webHidden/>
              </w:rPr>
              <w:tab/>
            </w:r>
            <w:r w:rsidR="002E32C0">
              <w:rPr>
                <w:noProof/>
                <w:webHidden/>
              </w:rPr>
              <w:fldChar w:fldCharType="begin"/>
            </w:r>
            <w:r w:rsidR="002E32C0">
              <w:rPr>
                <w:noProof/>
                <w:webHidden/>
              </w:rPr>
              <w:instrText xml:space="preserve"> PAGEREF _Toc528752553 \h </w:instrText>
            </w:r>
            <w:r w:rsidR="002E32C0">
              <w:rPr>
                <w:noProof/>
                <w:webHidden/>
              </w:rPr>
            </w:r>
            <w:r w:rsidR="002E32C0">
              <w:rPr>
                <w:noProof/>
                <w:webHidden/>
              </w:rPr>
              <w:fldChar w:fldCharType="separate"/>
            </w:r>
            <w:r w:rsidR="002E32C0">
              <w:rPr>
                <w:noProof/>
                <w:webHidden/>
              </w:rPr>
              <w:t>21</w:t>
            </w:r>
            <w:r w:rsidR="002E32C0">
              <w:rPr>
                <w:noProof/>
                <w:webHidden/>
              </w:rPr>
              <w:fldChar w:fldCharType="end"/>
            </w:r>
          </w:hyperlink>
        </w:p>
        <w:p w14:paraId="6B62344E" w14:textId="538C8981" w:rsidR="002E32C0" w:rsidRDefault="004E24A0">
          <w:pPr>
            <w:pStyle w:val="TOC3"/>
            <w:tabs>
              <w:tab w:val="right" w:leader="dot" w:pos="10456"/>
            </w:tabs>
            <w:rPr>
              <w:rFonts w:eastAsiaTheme="minorEastAsia"/>
              <w:noProof/>
              <w:sz w:val="22"/>
              <w:lang w:eastAsia="en-GB"/>
            </w:rPr>
          </w:pPr>
          <w:hyperlink w:anchor="_Toc528752554" w:history="1">
            <w:r w:rsidR="002E32C0" w:rsidRPr="00C000A5">
              <w:rPr>
                <w:rStyle w:val="Hyperlink"/>
                <w:noProof/>
              </w:rPr>
              <w:t>Overworld</w:t>
            </w:r>
            <w:r w:rsidR="002E32C0">
              <w:rPr>
                <w:noProof/>
                <w:webHidden/>
              </w:rPr>
              <w:tab/>
            </w:r>
            <w:r w:rsidR="002E32C0">
              <w:rPr>
                <w:noProof/>
                <w:webHidden/>
              </w:rPr>
              <w:fldChar w:fldCharType="begin"/>
            </w:r>
            <w:r w:rsidR="002E32C0">
              <w:rPr>
                <w:noProof/>
                <w:webHidden/>
              </w:rPr>
              <w:instrText xml:space="preserve"> PAGEREF _Toc528752554 \h </w:instrText>
            </w:r>
            <w:r w:rsidR="002E32C0">
              <w:rPr>
                <w:noProof/>
                <w:webHidden/>
              </w:rPr>
            </w:r>
            <w:r w:rsidR="002E32C0">
              <w:rPr>
                <w:noProof/>
                <w:webHidden/>
              </w:rPr>
              <w:fldChar w:fldCharType="separate"/>
            </w:r>
            <w:r w:rsidR="002E32C0">
              <w:rPr>
                <w:noProof/>
                <w:webHidden/>
              </w:rPr>
              <w:t>21</w:t>
            </w:r>
            <w:r w:rsidR="002E32C0">
              <w:rPr>
                <w:noProof/>
                <w:webHidden/>
              </w:rPr>
              <w:fldChar w:fldCharType="end"/>
            </w:r>
          </w:hyperlink>
        </w:p>
        <w:p w14:paraId="317D887A" w14:textId="34F80B5F" w:rsidR="002E32C0" w:rsidRDefault="004E24A0">
          <w:pPr>
            <w:pStyle w:val="TOC3"/>
            <w:tabs>
              <w:tab w:val="right" w:leader="dot" w:pos="10456"/>
            </w:tabs>
            <w:rPr>
              <w:rFonts w:eastAsiaTheme="minorEastAsia"/>
              <w:noProof/>
              <w:sz w:val="22"/>
              <w:lang w:eastAsia="en-GB"/>
            </w:rPr>
          </w:pPr>
          <w:hyperlink w:anchor="_Toc528752555" w:history="1">
            <w:r w:rsidR="002E32C0" w:rsidRPr="00C000A5">
              <w:rPr>
                <w:rStyle w:val="Hyperlink"/>
                <w:noProof/>
              </w:rPr>
              <w:t>Shop</w:t>
            </w:r>
            <w:r w:rsidR="002E32C0">
              <w:rPr>
                <w:noProof/>
                <w:webHidden/>
              </w:rPr>
              <w:tab/>
            </w:r>
            <w:r w:rsidR="002E32C0">
              <w:rPr>
                <w:noProof/>
                <w:webHidden/>
              </w:rPr>
              <w:fldChar w:fldCharType="begin"/>
            </w:r>
            <w:r w:rsidR="002E32C0">
              <w:rPr>
                <w:noProof/>
                <w:webHidden/>
              </w:rPr>
              <w:instrText xml:space="preserve"> PAGEREF _Toc528752555 \h </w:instrText>
            </w:r>
            <w:r w:rsidR="002E32C0">
              <w:rPr>
                <w:noProof/>
                <w:webHidden/>
              </w:rPr>
            </w:r>
            <w:r w:rsidR="002E32C0">
              <w:rPr>
                <w:noProof/>
                <w:webHidden/>
              </w:rPr>
              <w:fldChar w:fldCharType="separate"/>
            </w:r>
            <w:r w:rsidR="002E32C0">
              <w:rPr>
                <w:noProof/>
                <w:webHidden/>
              </w:rPr>
              <w:t>21</w:t>
            </w:r>
            <w:r w:rsidR="002E32C0">
              <w:rPr>
                <w:noProof/>
                <w:webHidden/>
              </w:rPr>
              <w:fldChar w:fldCharType="end"/>
            </w:r>
          </w:hyperlink>
        </w:p>
        <w:p w14:paraId="37E978C7" w14:textId="002F2C42" w:rsidR="002E32C0" w:rsidRDefault="004E24A0">
          <w:pPr>
            <w:pStyle w:val="TOC3"/>
            <w:tabs>
              <w:tab w:val="right" w:leader="dot" w:pos="10456"/>
            </w:tabs>
            <w:rPr>
              <w:rFonts w:eastAsiaTheme="minorEastAsia"/>
              <w:noProof/>
              <w:sz w:val="22"/>
              <w:lang w:eastAsia="en-GB"/>
            </w:rPr>
          </w:pPr>
          <w:hyperlink w:anchor="_Toc528752556" w:history="1">
            <w:r w:rsidR="002E32C0" w:rsidRPr="00C000A5">
              <w:rPr>
                <w:rStyle w:val="Hyperlink"/>
                <w:noProof/>
              </w:rPr>
              <w:t>Turrets</w:t>
            </w:r>
            <w:r w:rsidR="002E32C0">
              <w:rPr>
                <w:noProof/>
                <w:webHidden/>
              </w:rPr>
              <w:tab/>
            </w:r>
            <w:r w:rsidR="002E32C0">
              <w:rPr>
                <w:noProof/>
                <w:webHidden/>
              </w:rPr>
              <w:fldChar w:fldCharType="begin"/>
            </w:r>
            <w:r w:rsidR="002E32C0">
              <w:rPr>
                <w:noProof/>
                <w:webHidden/>
              </w:rPr>
              <w:instrText xml:space="preserve"> PAGEREF _Toc528752556 \h </w:instrText>
            </w:r>
            <w:r w:rsidR="002E32C0">
              <w:rPr>
                <w:noProof/>
                <w:webHidden/>
              </w:rPr>
            </w:r>
            <w:r w:rsidR="002E32C0">
              <w:rPr>
                <w:noProof/>
                <w:webHidden/>
              </w:rPr>
              <w:fldChar w:fldCharType="separate"/>
            </w:r>
            <w:r w:rsidR="002E32C0">
              <w:rPr>
                <w:noProof/>
                <w:webHidden/>
              </w:rPr>
              <w:t>21</w:t>
            </w:r>
            <w:r w:rsidR="002E32C0">
              <w:rPr>
                <w:noProof/>
                <w:webHidden/>
              </w:rPr>
              <w:fldChar w:fldCharType="end"/>
            </w:r>
          </w:hyperlink>
        </w:p>
        <w:p w14:paraId="12CB3693" w14:textId="090ABFED" w:rsidR="002E32C0" w:rsidRDefault="004E24A0">
          <w:pPr>
            <w:pStyle w:val="TOC3"/>
            <w:tabs>
              <w:tab w:val="right" w:leader="dot" w:pos="10456"/>
            </w:tabs>
            <w:rPr>
              <w:rFonts w:eastAsiaTheme="minorEastAsia"/>
              <w:noProof/>
              <w:sz w:val="22"/>
              <w:lang w:eastAsia="en-GB"/>
            </w:rPr>
          </w:pPr>
          <w:hyperlink w:anchor="_Toc528752557" w:history="1">
            <w:r w:rsidR="002E32C0" w:rsidRPr="00C000A5">
              <w:rPr>
                <w:rStyle w:val="Hyperlink"/>
                <w:noProof/>
              </w:rPr>
              <w:t>Resources</w:t>
            </w:r>
            <w:r w:rsidR="002E32C0">
              <w:rPr>
                <w:noProof/>
                <w:webHidden/>
              </w:rPr>
              <w:tab/>
            </w:r>
            <w:r w:rsidR="002E32C0">
              <w:rPr>
                <w:noProof/>
                <w:webHidden/>
              </w:rPr>
              <w:fldChar w:fldCharType="begin"/>
            </w:r>
            <w:r w:rsidR="002E32C0">
              <w:rPr>
                <w:noProof/>
                <w:webHidden/>
              </w:rPr>
              <w:instrText xml:space="preserve"> PAGEREF _Toc528752557 \h </w:instrText>
            </w:r>
            <w:r w:rsidR="002E32C0">
              <w:rPr>
                <w:noProof/>
                <w:webHidden/>
              </w:rPr>
            </w:r>
            <w:r w:rsidR="002E32C0">
              <w:rPr>
                <w:noProof/>
                <w:webHidden/>
              </w:rPr>
              <w:fldChar w:fldCharType="separate"/>
            </w:r>
            <w:r w:rsidR="002E32C0">
              <w:rPr>
                <w:noProof/>
                <w:webHidden/>
              </w:rPr>
              <w:t>21</w:t>
            </w:r>
            <w:r w:rsidR="002E32C0">
              <w:rPr>
                <w:noProof/>
                <w:webHidden/>
              </w:rPr>
              <w:fldChar w:fldCharType="end"/>
            </w:r>
          </w:hyperlink>
        </w:p>
        <w:p w14:paraId="18F9556F" w14:textId="6C034D68" w:rsidR="002E32C0" w:rsidRDefault="004E24A0">
          <w:pPr>
            <w:pStyle w:val="TOC3"/>
            <w:tabs>
              <w:tab w:val="right" w:leader="dot" w:pos="10456"/>
            </w:tabs>
            <w:rPr>
              <w:rFonts w:eastAsiaTheme="minorEastAsia"/>
              <w:noProof/>
              <w:sz w:val="22"/>
              <w:lang w:eastAsia="en-GB"/>
            </w:rPr>
          </w:pPr>
          <w:hyperlink w:anchor="_Toc528752558" w:history="1">
            <w:r w:rsidR="002E32C0" w:rsidRPr="00C000A5">
              <w:rPr>
                <w:rStyle w:val="Hyperlink"/>
                <w:noProof/>
              </w:rPr>
              <w:t>Special Turrets</w:t>
            </w:r>
            <w:r w:rsidR="002E32C0">
              <w:rPr>
                <w:noProof/>
                <w:webHidden/>
              </w:rPr>
              <w:tab/>
            </w:r>
            <w:r w:rsidR="002E32C0">
              <w:rPr>
                <w:noProof/>
                <w:webHidden/>
              </w:rPr>
              <w:fldChar w:fldCharType="begin"/>
            </w:r>
            <w:r w:rsidR="002E32C0">
              <w:rPr>
                <w:noProof/>
                <w:webHidden/>
              </w:rPr>
              <w:instrText xml:space="preserve"> PAGEREF _Toc528752558 \h </w:instrText>
            </w:r>
            <w:r w:rsidR="002E32C0">
              <w:rPr>
                <w:noProof/>
                <w:webHidden/>
              </w:rPr>
            </w:r>
            <w:r w:rsidR="002E32C0">
              <w:rPr>
                <w:noProof/>
                <w:webHidden/>
              </w:rPr>
              <w:fldChar w:fldCharType="separate"/>
            </w:r>
            <w:r w:rsidR="002E32C0">
              <w:rPr>
                <w:noProof/>
                <w:webHidden/>
              </w:rPr>
              <w:t>21</w:t>
            </w:r>
            <w:r w:rsidR="002E32C0">
              <w:rPr>
                <w:noProof/>
                <w:webHidden/>
              </w:rPr>
              <w:fldChar w:fldCharType="end"/>
            </w:r>
          </w:hyperlink>
        </w:p>
        <w:p w14:paraId="304F475C" w14:textId="319F4FF9" w:rsidR="002E32C0" w:rsidRDefault="004E24A0">
          <w:pPr>
            <w:pStyle w:val="TOC3"/>
            <w:tabs>
              <w:tab w:val="right" w:leader="dot" w:pos="10456"/>
            </w:tabs>
            <w:rPr>
              <w:rFonts w:eastAsiaTheme="minorEastAsia"/>
              <w:noProof/>
              <w:sz w:val="22"/>
              <w:lang w:eastAsia="en-GB"/>
            </w:rPr>
          </w:pPr>
          <w:hyperlink w:anchor="_Toc528752559" w:history="1">
            <w:r w:rsidR="002E32C0" w:rsidRPr="00C000A5">
              <w:rPr>
                <w:rStyle w:val="Hyperlink"/>
                <w:noProof/>
              </w:rPr>
              <w:t>Enemy Ordering</w:t>
            </w:r>
            <w:r w:rsidR="002E32C0">
              <w:rPr>
                <w:noProof/>
                <w:webHidden/>
              </w:rPr>
              <w:tab/>
            </w:r>
            <w:r w:rsidR="002E32C0">
              <w:rPr>
                <w:noProof/>
                <w:webHidden/>
              </w:rPr>
              <w:fldChar w:fldCharType="begin"/>
            </w:r>
            <w:r w:rsidR="002E32C0">
              <w:rPr>
                <w:noProof/>
                <w:webHidden/>
              </w:rPr>
              <w:instrText xml:space="preserve"> PAGEREF _Toc528752559 \h </w:instrText>
            </w:r>
            <w:r w:rsidR="002E32C0">
              <w:rPr>
                <w:noProof/>
                <w:webHidden/>
              </w:rPr>
            </w:r>
            <w:r w:rsidR="002E32C0">
              <w:rPr>
                <w:noProof/>
                <w:webHidden/>
              </w:rPr>
              <w:fldChar w:fldCharType="separate"/>
            </w:r>
            <w:r w:rsidR="002E32C0">
              <w:rPr>
                <w:noProof/>
                <w:webHidden/>
              </w:rPr>
              <w:t>21</w:t>
            </w:r>
            <w:r w:rsidR="002E32C0">
              <w:rPr>
                <w:noProof/>
                <w:webHidden/>
              </w:rPr>
              <w:fldChar w:fldCharType="end"/>
            </w:r>
          </w:hyperlink>
        </w:p>
        <w:p w14:paraId="6C716B90" w14:textId="19FE5D46" w:rsidR="002E32C0" w:rsidRDefault="004E24A0">
          <w:pPr>
            <w:pStyle w:val="TOC3"/>
            <w:tabs>
              <w:tab w:val="right" w:leader="dot" w:pos="10456"/>
            </w:tabs>
            <w:rPr>
              <w:rFonts w:eastAsiaTheme="minorEastAsia"/>
              <w:noProof/>
              <w:sz w:val="22"/>
              <w:lang w:eastAsia="en-GB"/>
            </w:rPr>
          </w:pPr>
          <w:hyperlink w:anchor="_Toc528752560" w:history="1">
            <w:r w:rsidR="002E32C0" w:rsidRPr="00C000A5">
              <w:rPr>
                <w:rStyle w:val="Hyperlink"/>
                <w:noProof/>
              </w:rPr>
              <w:t>Bullets</w:t>
            </w:r>
            <w:r w:rsidR="002E32C0">
              <w:rPr>
                <w:noProof/>
                <w:webHidden/>
              </w:rPr>
              <w:tab/>
            </w:r>
            <w:r w:rsidR="002E32C0">
              <w:rPr>
                <w:noProof/>
                <w:webHidden/>
              </w:rPr>
              <w:fldChar w:fldCharType="begin"/>
            </w:r>
            <w:r w:rsidR="002E32C0">
              <w:rPr>
                <w:noProof/>
                <w:webHidden/>
              </w:rPr>
              <w:instrText xml:space="preserve"> PAGEREF _Toc528752560 \h </w:instrText>
            </w:r>
            <w:r w:rsidR="002E32C0">
              <w:rPr>
                <w:noProof/>
                <w:webHidden/>
              </w:rPr>
            </w:r>
            <w:r w:rsidR="002E32C0">
              <w:rPr>
                <w:noProof/>
                <w:webHidden/>
              </w:rPr>
              <w:fldChar w:fldCharType="separate"/>
            </w:r>
            <w:r w:rsidR="002E32C0">
              <w:rPr>
                <w:noProof/>
                <w:webHidden/>
              </w:rPr>
              <w:t>22</w:t>
            </w:r>
            <w:r w:rsidR="002E32C0">
              <w:rPr>
                <w:noProof/>
                <w:webHidden/>
              </w:rPr>
              <w:fldChar w:fldCharType="end"/>
            </w:r>
          </w:hyperlink>
        </w:p>
        <w:p w14:paraId="563856AB" w14:textId="758A3FEA" w:rsidR="002E32C0" w:rsidRDefault="004E24A0">
          <w:pPr>
            <w:pStyle w:val="TOC3"/>
            <w:tabs>
              <w:tab w:val="right" w:leader="dot" w:pos="10456"/>
            </w:tabs>
            <w:rPr>
              <w:rFonts w:eastAsiaTheme="minorEastAsia"/>
              <w:noProof/>
              <w:sz w:val="22"/>
              <w:lang w:eastAsia="en-GB"/>
            </w:rPr>
          </w:pPr>
          <w:hyperlink w:anchor="_Toc528752561" w:history="1">
            <w:r w:rsidR="002E32C0" w:rsidRPr="00C000A5">
              <w:rPr>
                <w:rStyle w:val="Hyperlink"/>
                <w:noProof/>
              </w:rPr>
              <w:t>Waves</w:t>
            </w:r>
            <w:r w:rsidR="002E32C0">
              <w:rPr>
                <w:noProof/>
                <w:webHidden/>
              </w:rPr>
              <w:tab/>
            </w:r>
            <w:r w:rsidR="002E32C0">
              <w:rPr>
                <w:noProof/>
                <w:webHidden/>
              </w:rPr>
              <w:fldChar w:fldCharType="begin"/>
            </w:r>
            <w:r w:rsidR="002E32C0">
              <w:rPr>
                <w:noProof/>
                <w:webHidden/>
              </w:rPr>
              <w:instrText xml:space="preserve"> PAGEREF _Toc528752561 \h </w:instrText>
            </w:r>
            <w:r w:rsidR="002E32C0">
              <w:rPr>
                <w:noProof/>
                <w:webHidden/>
              </w:rPr>
            </w:r>
            <w:r w:rsidR="002E32C0">
              <w:rPr>
                <w:noProof/>
                <w:webHidden/>
              </w:rPr>
              <w:fldChar w:fldCharType="separate"/>
            </w:r>
            <w:r w:rsidR="002E32C0">
              <w:rPr>
                <w:noProof/>
                <w:webHidden/>
              </w:rPr>
              <w:t>22</w:t>
            </w:r>
            <w:r w:rsidR="002E32C0">
              <w:rPr>
                <w:noProof/>
                <w:webHidden/>
              </w:rPr>
              <w:fldChar w:fldCharType="end"/>
            </w:r>
          </w:hyperlink>
        </w:p>
        <w:p w14:paraId="4A61B291" w14:textId="5D433F57" w:rsidR="002E32C0" w:rsidRDefault="004E24A0">
          <w:pPr>
            <w:pStyle w:val="TOC3"/>
            <w:tabs>
              <w:tab w:val="right" w:leader="dot" w:pos="10456"/>
            </w:tabs>
            <w:rPr>
              <w:rFonts w:eastAsiaTheme="minorEastAsia"/>
              <w:noProof/>
              <w:sz w:val="22"/>
              <w:lang w:eastAsia="en-GB"/>
            </w:rPr>
          </w:pPr>
          <w:hyperlink w:anchor="_Toc528752562" w:history="1">
            <w:r w:rsidR="002E32C0" w:rsidRPr="00C000A5">
              <w:rPr>
                <w:rStyle w:val="Hyperlink"/>
                <w:noProof/>
              </w:rPr>
              <w:t>Enemies</w:t>
            </w:r>
            <w:r w:rsidR="002E32C0">
              <w:rPr>
                <w:noProof/>
                <w:webHidden/>
              </w:rPr>
              <w:tab/>
            </w:r>
            <w:r w:rsidR="002E32C0">
              <w:rPr>
                <w:noProof/>
                <w:webHidden/>
              </w:rPr>
              <w:fldChar w:fldCharType="begin"/>
            </w:r>
            <w:r w:rsidR="002E32C0">
              <w:rPr>
                <w:noProof/>
                <w:webHidden/>
              </w:rPr>
              <w:instrText xml:space="preserve"> PAGEREF _Toc528752562 \h </w:instrText>
            </w:r>
            <w:r w:rsidR="002E32C0">
              <w:rPr>
                <w:noProof/>
                <w:webHidden/>
              </w:rPr>
            </w:r>
            <w:r w:rsidR="002E32C0">
              <w:rPr>
                <w:noProof/>
                <w:webHidden/>
              </w:rPr>
              <w:fldChar w:fldCharType="separate"/>
            </w:r>
            <w:r w:rsidR="002E32C0">
              <w:rPr>
                <w:noProof/>
                <w:webHidden/>
              </w:rPr>
              <w:t>22</w:t>
            </w:r>
            <w:r w:rsidR="002E32C0">
              <w:rPr>
                <w:noProof/>
                <w:webHidden/>
              </w:rPr>
              <w:fldChar w:fldCharType="end"/>
            </w:r>
          </w:hyperlink>
        </w:p>
        <w:p w14:paraId="210C335A" w14:textId="5929405E" w:rsidR="002E32C0" w:rsidRDefault="004E24A0">
          <w:pPr>
            <w:pStyle w:val="TOC3"/>
            <w:tabs>
              <w:tab w:val="right" w:leader="dot" w:pos="10456"/>
            </w:tabs>
            <w:rPr>
              <w:rFonts w:eastAsiaTheme="minorEastAsia"/>
              <w:noProof/>
              <w:sz w:val="22"/>
              <w:lang w:eastAsia="en-GB"/>
            </w:rPr>
          </w:pPr>
          <w:hyperlink w:anchor="_Toc528752563" w:history="1">
            <w:r w:rsidR="002E32C0" w:rsidRPr="00C000A5">
              <w:rPr>
                <w:rStyle w:val="Hyperlink"/>
                <w:noProof/>
              </w:rPr>
              <w:t>Time</w:t>
            </w:r>
            <w:r w:rsidR="002E32C0">
              <w:rPr>
                <w:noProof/>
                <w:webHidden/>
              </w:rPr>
              <w:tab/>
            </w:r>
            <w:r w:rsidR="002E32C0">
              <w:rPr>
                <w:noProof/>
                <w:webHidden/>
              </w:rPr>
              <w:fldChar w:fldCharType="begin"/>
            </w:r>
            <w:r w:rsidR="002E32C0">
              <w:rPr>
                <w:noProof/>
                <w:webHidden/>
              </w:rPr>
              <w:instrText xml:space="preserve"> PAGEREF _Toc528752563 \h </w:instrText>
            </w:r>
            <w:r w:rsidR="002E32C0">
              <w:rPr>
                <w:noProof/>
                <w:webHidden/>
              </w:rPr>
            </w:r>
            <w:r w:rsidR="002E32C0">
              <w:rPr>
                <w:noProof/>
                <w:webHidden/>
              </w:rPr>
              <w:fldChar w:fldCharType="separate"/>
            </w:r>
            <w:r w:rsidR="002E32C0">
              <w:rPr>
                <w:noProof/>
                <w:webHidden/>
              </w:rPr>
              <w:t>22</w:t>
            </w:r>
            <w:r w:rsidR="002E32C0">
              <w:rPr>
                <w:noProof/>
                <w:webHidden/>
              </w:rPr>
              <w:fldChar w:fldCharType="end"/>
            </w:r>
          </w:hyperlink>
        </w:p>
        <w:p w14:paraId="6C1AD2E4" w14:textId="15505FED" w:rsidR="002E32C0" w:rsidRDefault="004E24A0">
          <w:pPr>
            <w:pStyle w:val="TOC3"/>
            <w:tabs>
              <w:tab w:val="right" w:leader="dot" w:pos="10456"/>
            </w:tabs>
            <w:rPr>
              <w:rFonts w:eastAsiaTheme="minorEastAsia"/>
              <w:noProof/>
              <w:sz w:val="22"/>
              <w:lang w:eastAsia="en-GB"/>
            </w:rPr>
          </w:pPr>
          <w:hyperlink w:anchor="_Toc528752564" w:history="1">
            <w:r w:rsidR="002E32C0" w:rsidRPr="00C000A5">
              <w:rPr>
                <w:rStyle w:val="Hyperlink"/>
                <w:noProof/>
              </w:rPr>
              <w:t>Heroes</w:t>
            </w:r>
            <w:r w:rsidR="002E32C0">
              <w:rPr>
                <w:noProof/>
                <w:webHidden/>
              </w:rPr>
              <w:tab/>
            </w:r>
            <w:r w:rsidR="002E32C0">
              <w:rPr>
                <w:noProof/>
                <w:webHidden/>
              </w:rPr>
              <w:fldChar w:fldCharType="begin"/>
            </w:r>
            <w:r w:rsidR="002E32C0">
              <w:rPr>
                <w:noProof/>
                <w:webHidden/>
              </w:rPr>
              <w:instrText xml:space="preserve"> PAGEREF _Toc528752564 \h </w:instrText>
            </w:r>
            <w:r w:rsidR="002E32C0">
              <w:rPr>
                <w:noProof/>
                <w:webHidden/>
              </w:rPr>
            </w:r>
            <w:r w:rsidR="002E32C0">
              <w:rPr>
                <w:noProof/>
                <w:webHidden/>
              </w:rPr>
              <w:fldChar w:fldCharType="separate"/>
            </w:r>
            <w:r w:rsidR="002E32C0">
              <w:rPr>
                <w:noProof/>
                <w:webHidden/>
              </w:rPr>
              <w:t>22</w:t>
            </w:r>
            <w:r w:rsidR="002E32C0">
              <w:rPr>
                <w:noProof/>
                <w:webHidden/>
              </w:rPr>
              <w:fldChar w:fldCharType="end"/>
            </w:r>
          </w:hyperlink>
        </w:p>
        <w:p w14:paraId="5C1974CE" w14:textId="53B4919B" w:rsidR="002E32C0" w:rsidRDefault="004E24A0">
          <w:pPr>
            <w:pStyle w:val="TOC3"/>
            <w:tabs>
              <w:tab w:val="right" w:leader="dot" w:pos="10456"/>
            </w:tabs>
            <w:rPr>
              <w:rFonts w:eastAsiaTheme="minorEastAsia"/>
              <w:noProof/>
              <w:sz w:val="22"/>
              <w:lang w:eastAsia="en-GB"/>
            </w:rPr>
          </w:pPr>
          <w:hyperlink w:anchor="_Toc528752565" w:history="1">
            <w:r w:rsidR="002E32C0" w:rsidRPr="00C000A5">
              <w:rPr>
                <w:rStyle w:val="Hyperlink"/>
                <w:noProof/>
              </w:rPr>
              <w:t>Abilities</w:t>
            </w:r>
            <w:r w:rsidR="002E32C0">
              <w:rPr>
                <w:noProof/>
                <w:webHidden/>
              </w:rPr>
              <w:tab/>
            </w:r>
            <w:r w:rsidR="002E32C0">
              <w:rPr>
                <w:noProof/>
                <w:webHidden/>
              </w:rPr>
              <w:fldChar w:fldCharType="begin"/>
            </w:r>
            <w:r w:rsidR="002E32C0">
              <w:rPr>
                <w:noProof/>
                <w:webHidden/>
              </w:rPr>
              <w:instrText xml:space="preserve"> PAGEREF _Toc528752565 \h </w:instrText>
            </w:r>
            <w:r w:rsidR="002E32C0">
              <w:rPr>
                <w:noProof/>
                <w:webHidden/>
              </w:rPr>
            </w:r>
            <w:r w:rsidR="002E32C0">
              <w:rPr>
                <w:noProof/>
                <w:webHidden/>
              </w:rPr>
              <w:fldChar w:fldCharType="separate"/>
            </w:r>
            <w:r w:rsidR="002E32C0">
              <w:rPr>
                <w:noProof/>
                <w:webHidden/>
              </w:rPr>
              <w:t>22</w:t>
            </w:r>
            <w:r w:rsidR="002E32C0">
              <w:rPr>
                <w:noProof/>
                <w:webHidden/>
              </w:rPr>
              <w:fldChar w:fldCharType="end"/>
            </w:r>
          </w:hyperlink>
        </w:p>
        <w:p w14:paraId="57A2E5F7" w14:textId="1858AE02" w:rsidR="002E32C0" w:rsidRDefault="004E24A0">
          <w:pPr>
            <w:pStyle w:val="TOC3"/>
            <w:tabs>
              <w:tab w:val="right" w:leader="dot" w:pos="10456"/>
            </w:tabs>
            <w:rPr>
              <w:rFonts w:eastAsiaTheme="minorEastAsia"/>
              <w:noProof/>
              <w:sz w:val="22"/>
              <w:lang w:eastAsia="en-GB"/>
            </w:rPr>
          </w:pPr>
          <w:hyperlink w:anchor="_Toc528752566" w:history="1">
            <w:r w:rsidR="002E32C0" w:rsidRPr="00C000A5">
              <w:rPr>
                <w:rStyle w:val="Hyperlink"/>
                <w:noProof/>
              </w:rPr>
              <w:t>End Screen</w:t>
            </w:r>
            <w:r w:rsidR="002E32C0">
              <w:rPr>
                <w:noProof/>
                <w:webHidden/>
              </w:rPr>
              <w:tab/>
            </w:r>
            <w:r w:rsidR="002E32C0">
              <w:rPr>
                <w:noProof/>
                <w:webHidden/>
              </w:rPr>
              <w:fldChar w:fldCharType="begin"/>
            </w:r>
            <w:r w:rsidR="002E32C0">
              <w:rPr>
                <w:noProof/>
                <w:webHidden/>
              </w:rPr>
              <w:instrText xml:space="preserve"> PAGEREF _Toc528752566 \h </w:instrText>
            </w:r>
            <w:r w:rsidR="002E32C0">
              <w:rPr>
                <w:noProof/>
                <w:webHidden/>
              </w:rPr>
            </w:r>
            <w:r w:rsidR="002E32C0">
              <w:rPr>
                <w:noProof/>
                <w:webHidden/>
              </w:rPr>
              <w:fldChar w:fldCharType="separate"/>
            </w:r>
            <w:r w:rsidR="002E32C0">
              <w:rPr>
                <w:noProof/>
                <w:webHidden/>
              </w:rPr>
              <w:t>22</w:t>
            </w:r>
            <w:r w:rsidR="002E32C0">
              <w:rPr>
                <w:noProof/>
                <w:webHidden/>
              </w:rPr>
              <w:fldChar w:fldCharType="end"/>
            </w:r>
          </w:hyperlink>
        </w:p>
        <w:p w14:paraId="1F5D1A7C" w14:textId="4FA4FD06" w:rsidR="002E32C0" w:rsidRDefault="004E24A0">
          <w:pPr>
            <w:pStyle w:val="TOC2"/>
            <w:tabs>
              <w:tab w:val="right" w:leader="dot" w:pos="10456"/>
            </w:tabs>
            <w:rPr>
              <w:rFonts w:eastAsiaTheme="minorEastAsia"/>
              <w:noProof/>
              <w:sz w:val="22"/>
              <w:lang w:eastAsia="en-GB"/>
            </w:rPr>
          </w:pPr>
          <w:hyperlink w:anchor="_Toc528752567" w:history="1">
            <w:r w:rsidR="002E32C0" w:rsidRPr="00C000A5">
              <w:rPr>
                <w:rStyle w:val="Hyperlink"/>
                <w:noProof/>
              </w:rPr>
              <w:t>Appendix L– Flow Charts</w:t>
            </w:r>
            <w:r w:rsidR="002E32C0">
              <w:rPr>
                <w:noProof/>
                <w:webHidden/>
              </w:rPr>
              <w:tab/>
            </w:r>
            <w:r w:rsidR="002E32C0">
              <w:rPr>
                <w:noProof/>
                <w:webHidden/>
              </w:rPr>
              <w:fldChar w:fldCharType="begin"/>
            </w:r>
            <w:r w:rsidR="002E32C0">
              <w:rPr>
                <w:noProof/>
                <w:webHidden/>
              </w:rPr>
              <w:instrText xml:space="preserve"> PAGEREF _Toc528752567 \h </w:instrText>
            </w:r>
            <w:r w:rsidR="002E32C0">
              <w:rPr>
                <w:noProof/>
                <w:webHidden/>
              </w:rPr>
            </w:r>
            <w:r w:rsidR="002E32C0">
              <w:rPr>
                <w:noProof/>
                <w:webHidden/>
              </w:rPr>
              <w:fldChar w:fldCharType="separate"/>
            </w:r>
            <w:r w:rsidR="002E32C0">
              <w:rPr>
                <w:noProof/>
                <w:webHidden/>
              </w:rPr>
              <w:t>22</w:t>
            </w:r>
            <w:r w:rsidR="002E32C0">
              <w:rPr>
                <w:noProof/>
                <w:webHidden/>
              </w:rPr>
              <w:fldChar w:fldCharType="end"/>
            </w:r>
          </w:hyperlink>
        </w:p>
        <w:p w14:paraId="51CDD426" w14:textId="1427EC94" w:rsidR="002E32C0" w:rsidRDefault="004E24A0">
          <w:pPr>
            <w:pStyle w:val="TOC3"/>
            <w:tabs>
              <w:tab w:val="right" w:leader="dot" w:pos="10456"/>
            </w:tabs>
            <w:rPr>
              <w:rFonts w:eastAsiaTheme="minorEastAsia"/>
              <w:noProof/>
              <w:sz w:val="22"/>
              <w:lang w:eastAsia="en-GB"/>
            </w:rPr>
          </w:pPr>
          <w:hyperlink w:anchor="_Toc528752568" w:history="1">
            <w:r w:rsidR="002E32C0" w:rsidRPr="00C000A5">
              <w:rPr>
                <w:rStyle w:val="Hyperlink"/>
                <w:noProof/>
              </w:rPr>
              <w:t>Overworld</w:t>
            </w:r>
            <w:r w:rsidR="002E32C0">
              <w:rPr>
                <w:noProof/>
                <w:webHidden/>
              </w:rPr>
              <w:tab/>
            </w:r>
            <w:r w:rsidR="002E32C0">
              <w:rPr>
                <w:noProof/>
                <w:webHidden/>
              </w:rPr>
              <w:fldChar w:fldCharType="begin"/>
            </w:r>
            <w:r w:rsidR="002E32C0">
              <w:rPr>
                <w:noProof/>
                <w:webHidden/>
              </w:rPr>
              <w:instrText xml:space="preserve"> PAGEREF _Toc528752568 \h </w:instrText>
            </w:r>
            <w:r w:rsidR="002E32C0">
              <w:rPr>
                <w:noProof/>
                <w:webHidden/>
              </w:rPr>
            </w:r>
            <w:r w:rsidR="002E32C0">
              <w:rPr>
                <w:noProof/>
                <w:webHidden/>
              </w:rPr>
              <w:fldChar w:fldCharType="separate"/>
            </w:r>
            <w:r w:rsidR="002E32C0">
              <w:rPr>
                <w:noProof/>
                <w:webHidden/>
              </w:rPr>
              <w:t>23</w:t>
            </w:r>
            <w:r w:rsidR="002E32C0">
              <w:rPr>
                <w:noProof/>
                <w:webHidden/>
              </w:rPr>
              <w:fldChar w:fldCharType="end"/>
            </w:r>
          </w:hyperlink>
        </w:p>
        <w:p w14:paraId="60508C1F" w14:textId="0E3CD966" w:rsidR="002E32C0" w:rsidRDefault="004E24A0">
          <w:pPr>
            <w:pStyle w:val="TOC3"/>
            <w:tabs>
              <w:tab w:val="right" w:leader="dot" w:pos="10456"/>
            </w:tabs>
            <w:rPr>
              <w:rFonts w:eastAsiaTheme="minorEastAsia"/>
              <w:noProof/>
              <w:sz w:val="22"/>
              <w:lang w:eastAsia="en-GB"/>
            </w:rPr>
          </w:pPr>
          <w:hyperlink w:anchor="_Toc528752569" w:history="1">
            <w:r w:rsidR="002E32C0" w:rsidRPr="00C000A5">
              <w:rPr>
                <w:rStyle w:val="Hyperlink"/>
                <w:noProof/>
              </w:rPr>
              <w:t>Pre-level Start</w:t>
            </w:r>
            <w:r w:rsidR="002E32C0">
              <w:rPr>
                <w:noProof/>
                <w:webHidden/>
              </w:rPr>
              <w:tab/>
            </w:r>
            <w:r w:rsidR="002E32C0">
              <w:rPr>
                <w:noProof/>
                <w:webHidden/>
              </w:rPr>
              <w:fldChar w:fldCharType="begin"/>
            </w:r>
            <w:r w:rsidR="002E32C0">
              <w:rPr>
                <w:noProof/>
                <w:webHidden/>
              </w:rPr>
              <w:instrText xml:space="preserve"> PAGEREF _Toc528752569 \h </w:instrText>
            </w:r>
            <w:r w:rsidR="002E32C0">
              <w:rPr>
                <w:noProof/>
                <w:webHidden/>
              </w:rPr>
            </w:r>
            <w:r w:rsidR="002E32C0">
              <w:rPr>
                <w:noProof/>
                <w:webHidden/>
              </w:rPr>
              <w:fldChar w:fldCharType="separate"/>
            </w:r>
            <w:r w:rsidR="002E32C0">
              <w:rPr>
                <w:noProof/>
                <w:webHidden/>
              </w:rPr>
              <w:t>23</w:t>
            </w:r>
            <w:r w:rsidR="002E32C0">
              <w:rPr>
                <w:noProof/>
                <w:webHidden/>
              </w:rPr>
              <w:fldChar w:fldCharType="end"/>
            </w:r>
          </w:hyperlink>
        </w:p>
        <w:p w14:paraId="0D1C64B2" w14:textId="34830F3F" w:rsidR="002E32C0" w:rsidRDefault="004E24A0">
          <w:pPr>
            <w:pStyle w:val="TOC3"/>
            <w:tabs>
              <w:tab w:val="right" w:leader="dot" w:pos="10456"/>
            </w:tabs>
            <w:rPr>
              <w:rFonts w:eastAsiaTheme="minorEastAsia"/>
              <w:noProof/>
              <w:sz w:val="22"/>
              <w:lang w:eastAsia="en-GB"/>
            </w:rPr>
          </w:pPr>
          <w:hyperlink w:anchor="_Toc528752570" w:history="1">
            <w:r w:rsidR="002E32C0" w:rsidRPr="00C000A5">
              <w:rPr>
                <w:rStyle w:val="Hyperlink"/>
                <w:noProof/>
              </w:rPr>
              <w:t>Main Game Loop</w:t>
            </w:r>
            <w:r w:rsidR="002E32C0">
              <w:rPr>
                <w:noProof/>
                <w:webHidden/>
              </w:rPr>
              <w:tab/>
            </w:r>
            <w:r w:rsidR="002E32C0">
              <w:rPr>
                <w:noProof/>
                <w:webHidden/>
              </w:rPr>
              <w:fldChar w:fldCharType="begin"/>
            </w:r>
            <w:r w:rsidR="002E32C0">
              <w:rPr>
                <w:noProof/>
                <w:webHidden/>
              </w:rPr>
              <w:instrText xml:space="preserve"> PAGEREF _Toc528752570 \h </w:instrText>
            </w:r>
            <w:r w:rsidR="002E32C0">
              <w:rPr>
                <w:noProof/>
                <w:webHidden/>
              </w:rPr>
            </w:r>
            <w:r w:rsidR="002E32C0">
              <w:rPr>
                <w:noProof/>
                <w:webHidden/>
              </w:rPr>
              <w:fldChar w:fldCharType="separate"/>
            </w:r>
            <w:r w:rsidR="002E32C0">
              <w:rPr>
                <w:noProof/>
                <w:webHidden/>
              </w:rPr>
              <w:t>24</w:t>
            </w:r>
            <w:r w:rsidR="002E32C0">
              <w:rPr>
                <w:noProof/>
                <w:webHidden/>
              </w:rPr>
              <w:fldChar w:fldCharType="end"/>
            </w:r>
          </w:hyperlink>
        </w:p>
        <w:p w14:paraId="154FB591" w14:textId="7A50620C" w:rsidR="002E32C0" w:rsidRDefault="004E24A0">
          <w:pPr>
            <w:pStyle w:val="TOC3"/>
            <w:tabs>
              <w:tab w:val="right" w:leader="dot" w:pos="10456"/>
            </w:tabs>
            <w:rPr>
              <w:rFonts w:eastAsiaTheme="minorEastAsia"/>
              <w:noProof/>
              <w:sz w:val="22"/>
              <w:lang w:eastAsia="en-GB"/>
            </w:rPr>
          </w:pPr>
          <w:hyperlink w:anchor="_Toc528752571" w:history="1">
            <w:r w:rsidR="002E32C0" w:rsidRPr="00C000A5">
              <w:rPr>
                <w:rStyle w:val="Hyperlink"/>
                <w:noProof/>
              </w:rPr>
              <w:t>Placing Towers</w:t>
            </w:r>
            <w:r w:rsidR="002E32C0">
              <w:rPr>
                <w:noProof/>
                <w:webHidden/>
              </w:rPr>
              <w:tab/>
            </w:r>
            <w:r w:rsidR="002E32C0">
              <w:rPr>
                <w:noProof/>
                <w:webHidden/>
              </w:rPr>
              <w:fldChar w:fldCharType="begin"/>
            </w:r>
            <w:r w:rsidR="002E32C0">
              <w:rPr>
                <w:noProof/>
                <w:webHidden/>
              </w:rPr>
              <w:instrText xml:space="preserve"> PAGEREF _Toc528752571 \h </w:instrText>
            </w:r>
            <w:r w:rsidR="002E32C0">
              <w:rPr>
                <w:noProof/>
                <w:webHidden/>
              </w:rPr>
            </w:r>
            <w:r w:rsidR="002E32C0">
              <w:rPr>
                <w:noProof/>
                <w:webHidden/>
              </w:rPr>
              <w:fldChar w:fldCharType="separate"/>
            </w:r>
            <w:r w:rsidR="002E32C0">
              <w:rPr>
                <w:noProof/>
                <w:webHidden/>
              </w:rPr>
              <w:t>24</w:t>
            </w:r>
            <w:r w:rsidR="002E32C0">
              <w:rPr>
                <w:noProof/>
                <w:webHidden/>
              </w:rPr>
              <w:fldChar w:fldCharType="end"/>
            </w:r>
          </w:hyperlink>
        </w:p>
        <w:p w14:paraId="2DF5384B" w14:textId="06D039B9" w:rsidR="002E32C0" w:rsidRDefault="004E24A0">
          <w:pPr>
            <w:pStyle w:val="TOC3"/>
            <w:tabs>
              <w:tab w:val="right" w:leader="dot" w:pos="10456"/>
            </w:tabs>
            <w:rPr>
              <w:rFonts w:eastAsiaTheme="minorEastAsia"/>
              <w:noProof/>
              <w:sz w:val="22"/>
              <w:lang w:eastAsia="en-GB"/>
            </w:rPr>
          </w:pPr>
          <w:hyperlink w:anchor="_Toc528752572" w:history="1">
            <w:r w:rsidR="002E32C0" w:rsidRPr="00C000A5">
              <w:rPr>
                <w:rStyle w:val="Hyperlink"/>
                <w:noProof/>
              </w:rPr>
              <w:t>Wave Ai</w:t>
            </w:r>
            <w:r w:rsidR="002E32C0">
              <w:rPr>
                <w:noProof/>
                <w:webHidden/>
              </w:rPr>
              <w:tab/>
            </w:r>
            <w:r w:rsidR="002E32C0">
              <w:rPr>
                <w:noProof/>
                <w:webHidden/>
              </w:rPr>
              <w:fldChar w:fldCharType="begin"/>
            </w:r>
            <w:r w:rsidR="002E32C0">
              <w:rPr>
                <w:noProof/>
                <w:webHidden/>
              </w:rPr>
              <w:instrText xml:space="preserve"> PAGEREF _Toc528752572 \h </w:instrText>
            </w:r>
            <w:r w:rsidR="002E32C0">
              <w:rPr>
                <w:noProof/>
                <w:webHidden/>
              </w:rPr>
            </w:r>
            <w:r w:rsidR="002E32C0">
              <w:rPr>
                <w:noProof/>
                <w:webHidden/>
              </w:rPr>
              <w:fldChar w:fldCharType="separate"/>
            </w:r>
            <w:r w:rsidR="002E32C0">
              <w:rPr>
                <w:noProof/>
                <w:webHidden/>
              </w:rPr>
              <w:t>25</w:t>
            </w:r>
            <w:r w:rsidR="002E32C0">
              <w:rPr>
                <w:noProof/>
                <w:webHidden/>
              </w:rPr>
              <w:fldChar w:fldCharType="end"/>
            </w:r>
          </w:hyperlink>
        </w:p>
        <w:p w14:paraId="337D6D10" w14:textId="5FFC552C" w:rsidR="002E32C0" w:rsidRDefault="004E24A0">
          <w:pPr>
            <w:pStyle w:val="TOC3"/>
            <w:tabs>
              <w:tab w:val="right" w:leader="dot" w:pos="10456"/>
            </w:tabs>
            <w:rPr>
              <w:rFonts w:eastAsiaTheme="minorEastAsia"/>
              <w:noProof/>
              <w:sz w:val="22"/>
              <w:lang w:eastAsia="en-GB"/>
            </w:rPr>
          </w:pPr>
          <w:hyperlink w:anchor="_Toc528752573" w:history="1">
            <w:r w:rsidR="002E32C0" w:rsidRPr="00C000A5">
              <w:rPr>
                <w:rStyle w:val="Hyperlink"/>
                <w:noProof/>
              </w:rPr>
              <w:t>Upgrading Tower</w:t>
            </w:r>
            <w:r w:rsidR="002E32C0">
              <w:rPr>
                <w:noProof/>
                <w:webHidden/>
              </w:rPr>
              <w:tab/>
            </w:r>
            <w:r w:rsidR="002E32C0">
              <w:rPr>
                <w:noProof/>
                <w:webHidden/>
              </w:rPr>
              <w:fldChar w:fldCharType="begin"/>
            </w:r>
            <w:r w:rsidR="002E32C0">
              <w:rPr>
                <w:noProof/>
                <w:webHidden/>
              </w:rPr>
              <w:instrText xml:space="preserve"> PAGEREF _Toc528752573 \h </w:instrText>
            </w:r>
            <w:r w:rsidR="002E32C0">
              <w:rPr>
                <w:noProof/>
                <w:webHidden/>
              </w:rPr>
            </w:r>
            <w:r w:rsidR="002E32C0">
              <w:rPr>
                <w:noProof/>
                <w:webHidden/>
              </w:rPr>
              <w:fldChar w:fldCharType="separate"/>
            </w:r>
            <w:r w:rsidR="002E32C0">
              <w:rPr>
                <w:noProof/>
                <w:webHidden/>
              </w:rPr>
              <w:t>25</w:t>
            </w:r>
            <w:r w:rsidR="002E32C0">
              <w:rPr>
                <w:noProof/>
                <w:webHidden/>
              </w:rPr>
              <w:fldChar w:fldCharType="end"/>
            </w:r>
          </w:hyperlink>
        </w:p>
        <w:p w14:paraId="6DCDD427" w14:textId="04C579AA" w:rsidR="002E32C0" w:rsidRDefault="004E24A0">
          <w:pPr>
            <w:pStyle w:val="TOC3"/>
            <w:tabs>
              <w:tab w:val="right" w:leader="dot" w:pos="10456"/>
            </w:tabs>
            <w:rPr>
              <w:rFonts w:eastAsiaTheme="minorEastAsia"/>
              <w:noProof/>
              <w:sz w:val="22"/>
              <w:lang w:eastAsia="en-GB"/>
            </w:rPr>
          </w:pPr>
          <w:hyperlink w:anchor="_Toc528752574" w:history="1">
            <w:r w:rsidR="002E32C0" w:rsidRPr="00C000A5">
              <w:rPr>
                <w:rStyle w:val="Hyperlink"/>
                <w:noProof/>
              </w:rPr>
              <w:t>Sending Next Wave</w:t>
            </w:r>
            <w:r w:rsidR="002E32C0">
              <w:rPr>
                <w:noProof/>
                <w:webHidden/>
              </w:rPr>
              <w:tab/>
            </w:r>
            <w:r w:rsidR="002E32C0">
              <w:rPr>
                <w:noProof/>
                <w:webHidden/>
              </w:rPr>
              <w:fldChar w:fldCharType="begin"/>
            </w:r>
            <w:r w:rsidR="002E32C0">
              <w:rPr>
                <w:noProof/>
                <w:webHidden/>
              </w:rPr>
              <w:instrText xml:space="preserve"> PAGEREF _Toc528752574 \h </w:instrText>
            </w:r>
            <w:r w:rsidR="002E32C0">
              <w:rPr>
                <w:noProof/>
                <w:webHidden/>
              </w:rPr>
            </w:r>
            <w:r w:rsidR="002E32C0">
              <w:rPr>
                <w:noProof/>
                <w:webHidden/>
              </w:rPr>
              <w:fldChar w:fldCharType="separate"/>
            </w:r>
            <w:r w:rsidR="002E32C0">
              <w:rPr>
                <w:noProof/>
                <w:webHidden/>
              </w:rPr>
              <w:t>26</w:t>
            </w:r>
            <w:r w:rsidR="002E32C0">
              <w:rPr>
                <w:noProof/>
                <w:webHidden/>
              </w:rPr>
              <w:fldChar w:fldCharType="end"/>
            </w:r>
          </w:hyperlink>
        </w:p>
        <w:p w14:paraId="0C50D81A" w14:textId="02C8A6BF" w:rsidR="002E32C0" w:rsidRDefault="004E24A0">
          <w:pPr>
            <w:pStyle w:val="TOC3"/>
            <w:tabs>
              <w:tab w:val="right" w:leader="dot" w:pos="10456"/>
            </w:tabs>
            <w:rPr>
              <w:rFonts w:eastAsiaTheme="minorEastAsia"/>
              <w:noProof/>
              <w:sz w:val="22"/>
              <w:lang w:eastAsia="en-GB"/>
            </w:rPr>
          </w:pPr>
          <w:hyperlink w:anchor="_Toc528752575" w:history="1">
            <w:r w:rsidR="002E32C0" w:rsidRPr="00C000A5">
              <w:rPr>
                <w:rStyle w:val="Hyperlink"/>
                <w:noProof/>
              </w:rPr>
              <w:t>Check Game Over</w:t>
            </w:r>
            <w:r w:rsidR="002E32C0">
              <w:rPr>
                <w:noProof/>
                <w:webHidden/>
              </w:rPr>
              <w:tab/>
            </w:r>
            <w:r w:rsidR="002E32C0">
              <w:rPr>
                <w:noProof/>
                <w:webHidden/>
              </w:rPr>
              <w:fldChar w:fldCharType="begin"/>
            </w:r>
            <w:r w:rsidR="002E32C0">
              <w:rPr>
                <w:noProof/>
                <w:webHidden/>
              </w:rPr>
              <w:instrText xml:space="preserve"> PAGEREF _Toc528752575 \h </w:instrText>
            </w:r>
            <w:r w:rsidR="002E32C0">
              <w:rPr>
                <w:noProof/>
                <w:webHidden/>
              </w:rPr>
            </w:r>
            <w:r w:rsidR="002E32C0">
              <w:rPr>
                <w:noProof/>
                <w:webHidden/>
              </w:rPr>
              <w:fldChar w:fldCharType="separate"/>
            </w:r>
            <w:r w:rsidR="002E32C0">
              <w:rPr>
                <w:noProof/>
                <w:webHidden/>
              </w:rPr>
              <w:t>27</w:t>
            </w:r>
            <w:r w:rsidR="002E32C0">
              <w:rPr>
                <w:noProof/>
                <w:webHidden/>
              </w:rPr>
              <w:fldChar w:fldCharType="end"/>
            </w:r>
          </w:hyperlink>
        </w:p>
        <w:p w14:paraId="147F21B5" w14:textId="5CEE71B6" w:rsidR="002E32C0" w:rsidRDefault="004E24A0">
          <w:pPr>
            <w:pStyle w:val="TOC2"/>
            <w:tabs>
              <w:tab w:val="right" w:leader="dot" w:pos="10456"/>
            </w:tabs>
            <w:rPr>
              <w:rFonts w:eastAsiaTheme="minorEastAsia"/>
              <w:noProof/>
              <w:sz w:val="22"/>
              <w:lang w:eastAsia="en-GB"/>
            </w:rPr>
          </w:pPr>
          <w:hyperlink w:anchor="_Toc528752576" w:history="1">
            <w:r w:rsidR="002E32C0" w:rsidRPr="00C000A5">
              <w:rPr>
                <w:rStyle w:val="Hyperlink"/>
                <w:noProof/>
              </w:rPr>
              <w:t>Appendix M – Turret Behaviour table</w:t>
            </w:r>
            <w:r w:rsidR="002E32C0">
              <w:rPr>
                <w:noProof/>
                <w:webHidden/>
              </w:rPr>
              <w:tab/>
            </w:r>
            <w:r w:rsidR="002E32C0">
              <w:rPr>
                <w:noProof/>
                <w:webHidden/>
              </w:rPr>
              <w:fldChar w:fldCharType="begin"/>
            </w:r>
            <w:r w:rsidR="002E32C0">
              <w:rPr>
                <w:noProof/>
                <w:webHidden/>
              </w:rPr>
              <w:instrText xml:space="preserve"> PAGEREF _Toc528752576 \h </w:instrText>
            </w:r>
            <w:r w:rsidR="002E32C0">
              <w:rPr>
                <w:noProof/>
                <w:webHidden/>
              </w:rPr>
            </w:r>
            <w:r w:rsidR="002E32C0">
              <w:rPr>
                <w:noProof/>
                <w:webHidden/>
              </w:rPr>
              <w:fldChar w:fldCharType="separate"/>
            </w:r>
            <w:r w:rsidR="002E32C0">
              <w:rPr>
                <w:noProof/>
                <w:webHidden/>
              </w:rPr>
              <w:t>27</w:t>
            </w:r>
            <w:r w:rsidR="002E32C0">
              <w:rPr>
                <w:noProof/>
                <w:webHidden/>
              </w:rPr>
              <w:fldChar w:fldCharType="end"/>
            </w:r>
          </w:hyperlink>
        </w:p>
        <w:p w14:paraId="1562F25A" w14:textId="60674DAE" w:rsidR="00602EB2" w:rsidRDefault="00602EB2">
          <w:r>
            <w:rPr>
              <w:b/>
              <w:bCs/>
              <w:noProof/>
            </w:rPr>
            <w:fldChar w:fldCharType="end"/>
          </w:r>
        </w:p>
      </w:sdtContent>
    </w:sdt>
    <w:p w14:paraId="0FF82843" w14:textId="77777777" w:rsidR="00602EB2" w:rsidRDefault="00602EB2">
      <w:r>
        <w:br w:type="page"/>
      </w:r>
    </w:p>
    <w:p w14:paraId="560F9B8E" w14:textId="3F1797C3" w:rsidR="00D01D9D" w:rsidRDefault="00602EB2" w:rsidP="5502F39C">
      <w:pPr>
        <w:pStyle w:val="Heading1"/>
      </w:pPr>
      <w:bookmarkStart w:id="0" w:name="_Toc528752521"/>
      <w:r>
        <w:lastRenderedPageBreak/>
        <w:t>Design</w:t>
      </w:r>
      <w:bookmarkEnd w:id="0"/>
    </w:p>
    <w:p w14:paraId="2FCF8B40" w14:textId="77777777" w:rsidR="00AB3012" w:rsidRDefault="003E6A24" w:rsidP="003E6A24">
      <w:pPr>
        <w:pStyle w:val="Heading2"/>
      </w:pPr>
      <w:bookmarkStart w:id="1" w:name="_Toc528752522"/>
      <w:r>
        <w:t>Game Concept</w:t>
      </w:r>
      <w:bookmarkEnd w:id="1"/>
    </w:p>
    <w:p w14:paraId="481DE8F8" w14:textId="77777777" w:rsidR="003E6A24" w:rsidRDefault="003E6A24" w:rsidP="003E6A24">
      <w:r>
        <w:t xml:space="preserve">Tower defence game set in space, fighting enemy spaceships and/or aliens, </w:t>
      </w:r>
      <w:r w:rsidR="00062C97">
        <w:t>the objective is to protect the base from waves of invading enemies.</w:t>
      </w:r>
    </w:p>
    <w:p w14:paraId="3E7F6050" w14:textId="2A1EDC70" w:rsidR="003E6A24" w:rsidRDefault="003E6A24" w:rsidP="003E6A24">
      <w:pPr>
        <w:pStyle w:val="Heading2"/>
      </w:pPr>
      <w:bookmarkStart w:id="2" w:name="_Toc528752523"/>
      <w:r>
        <w:t>Game Mechanics</w:t>
      </w:r>
      <w:bookmarkEnd w:id="2"/>
    </w:p>
    <w:p w14:paraId="7CFB6FF4" w14:textId="553390AB" w:rsidR="00640B5B" w:rsidRPr="00640B5B" w:rsidRDefault="00640B5B" w:rsidP="00640B5B">
      <w:r>
        <w:t>The player must use the money they earned from destroy enemies to buy and upgrade towers to help defend their base and defeat more enemies.</w:t>
      </w:r>
      <w:r w:rsidR="00DA0FBD">
        <w:t xml:space="preserve"> </w:t>
      </w:r>
      <w:r w:rsidR="00DA0FBD">
        <w:t>(Appendix d) allows for an overview of what the player can do while the flow chart (Appendix L) shows how the game is played and reacts to the player.</w:t>
      </w:r>
    </w:p>
    <w:p w14:paraId="5FF820C9" w14:textId="5F7CC573" w:rsidR="003E6A24" w:rsidRDefault="003E6A24" w:rsidP="003E6A24">
      <w:pPr>
        <w:pStyle w:val="Heading3"/>
      </w:pPr>
      <w:bookmarkStart w:id="3" w:name="_Toc528752524"/>
      <w:r>
        <w:t>Turrets</w:t>
      </w:r>
      <w:bookmarkEnd w:id="3"/>
    </w:p>
    <w:p w14:paraId="503FFF30" w14:textId="5B7BC729" w:rsidR="5502F39C" w:rsidRDefault="5502F39C" w:rsidP="5502F39C">
      <w:r w:rsidRPr="5502F39C">
        <w:rPr>
          <w:rFonts w:ascii="Calibri" w:eastAsia="Calibri" w:hAnsi="Calibri" w:cs="Calibri"/>
          <w:szCs w:val="16"/>
        </w:rPr>
        <w:t xml:space="preserve">There are five types of turrets, which all have 3 levels of upgrade: Standard, Laser, Electricity Sniper and Rocket. All can be upgraded a total of three times with their final form offering new abilities such as seeing cloaked enemies, significantly increased damage and stuns. Turrets can only be placed in specific locations allowing use to force the use of specific towers early on with the creation of maps that strongly highlight their benefit. </w:t>
      </w:r>
    </w:p>
    <w:p w14:paraId="65FB20D3" w14:textId="08ADB59C" w:rsidR="5502F39C" w:rsidRDefault="5502F39C" w:rsidP="5502F39C">
      <w:r>
        <w:t>There are five types of turrets, which all have 3 levels of upgrade (Appendix O). The design of these turrets should allow for a very smooth transition from level 1 to level 5.</w:t>
      </w:r>
    </w:p>
    <w:p w14:paraId="5544CE54" w14:textId="77777777" w:rsidR="00062C97" w:rsidRDefault="00062C97" w:rsidP="00062C97">
      <w:pPr>
        <w:pStyle w:val="Heading3"/>
      </w:pPr>
      <w:bookmarkStart w:id="4" w:name="_Toc528752525"/>
      <w:r>
        <w:t>Level Design</w:t>
      </w:r>
      <w:bookmarkEnd w:id="4"/>
    </w:p>
    <w:p w14:paraId="4BAC4F32" w14:textId="67F746AB" w:rsidR="00062C97" w:rsidRPr="00062C97" w:rsidRDefault="613D0B36" w:rsidP="00062C97">
      <w:r>
        <w:t>The level designs (Appendix C) are focused around turret progression, for example level 1</w:t>
      </w:r>
      <w:r w:rsidR="025EAE81">
        <w:t xml:space="preserve"> is focused</w:t>
      </w:r>
      <w:r w:rsidR="19CA3BE1">
        <w:t xml:space="preserve"> primarily around the fact that the player is new to the game and only has a basic turret available, and so the design is basic </w:t>
      </w:r>
      <w:r w:rsidR="1A440E28">
        <w:t>and should be easy for the player to complete.</w:t>
      </w:r>
    </w:p>
    <w:p w14:paraId="2C671379" w14:textId="77777777" w:rsidR="003E6A24" w:rsidRDefault="003E6A24" w:rsidP="003E6A24">
      <w:pPr>
        <w:pStyle w:val="Heading3"/>
      </w:pPr>
      <w:bookmarkStart w:id="5" w:name="_Toc528752526"/>
      <w:r>
        <w:t>Heroes</w:t>
      </w:r>
      <w:bookmarkEnd w:id="5"/>
    </w:p>
    <w:p w14:paraId="2D711700" w14:textId="65447AD6" w:rsidR="75E867CA" w:rsidRDefault="613D0B36" w:rsidP="75E867CA">
      <w:r>
        <w:t xml:space="preserve">Heroes are special units that the player can take direct control of. They behave like turrets attacking the enemy unit closest to the exit unless told otherwise. They can also be moved to strategic locations inaccessible to regular turrets for optimum killing potential. These turrets also have special attacks such as grenades and stuns. </w:t>
      </w:r>
      <w:r w:rsidR="19CA3BE1">
        <w:t xml:space="preserve">These units will be </w:t>
      </w:r>
      <w:r w:rsidR="1A440E28">
        <w:t>chosen</w:t>
      </w:r>
      <w:r w:rsidR="19CA3BE1">
        <w:t xml:space="preserve"> before the start of the level and cost nothing to be used. </w:t>
      </w:r>
      <w:r w:rsidR="11E03EE4">
        <w:t xml:space="preserve">The only way to upgrade a </w:t>
      </w:r>
      <w:r w:rsidR="1331CD8F">
        <w:t>hero character</w:t>
      </w:r>
      <w:r w:rsidR="11E03EE4">
        <w:t xml:space="preserve"> will be through the shop in the overworld menu </w:t>
      </w:r>
      <w:r w:rsidR="1331CD8F">
        <w:t>and not in level like other towers.</w:t>
      </w:r>
    </w:p>
    <w:p w14:paraId="2DAFAB4E" w14:textId="77777777" w:rsidR="003E6A24" w:rsidRDefault="003E6A24" w:rsidP="003E6A24">
      <w:pPr>
        <w:pStyle w:val="Heading3"/>
      </w:pPr>
      <w:bookmarkStart w:id="6" w:name="_Toc528752527"/>
      <w:r>
        <w:t>Shop &amp; Gems</w:t>
      </w:r>
      <w:bookmarkEnd w:id="6"/>
    </w:p>
    <w:p w14:paraId="55CD96F4" w14:textId="76A3509C" w:rsidR="1BD6903D" w:rsidRDefault="613D0B36" w:rsidP="1BD6903D">
      <w:r>
        <w:t xml:space="preserve">Throughout the game the player will be able to acquire gems by completing missions and levels within the game. The players gem counter will be located </w:t>
      </w:r>
      <w:r w:rsidR="025EAE81">
        <w:t xml:space="preserve">at the top </w:t>
      </w:r>
      <w:r w:rsidR="19CA3BE1">
        <w:t>of screen in-game and in the shop.</w:t>
      </w:r>
      <w:r w:rsidR="1A440E28">
        <w:t xml:space="preserve"> Players can use these gems </w:t>
      </w:r>
      <w:r w:rsidR="11E03EE4">
        <w:t>to purchase tower upgrades</w:t>
      </w:r>
      <w:r w:rsidR="1331CD8F">
        <w:t xml:space="preserve"> and in-game boosts. </w:t>
      </w:r>
      <w:r w:rsidR="3B26A9A4">
        <w:t xml:space="preserve">Users will also be able to use in-app microtransactions to </w:t>
      </w:r>
      <w:r w:rsidR="759041E3">
        <w:t xml:space="preserve">purchase </w:t>
      </w:r>
      <w:r w:rsidR="62505E2F">
        <w:t>gems using real money to be used in-game.</w:t>
      </w:r>
      <w:r w:rsidR="1E1307E6">
        <w:t xml:space="preserve"> </w:t>
      </w:r>
      <w:r w:rsidR="556F70F0">
        <w:t xml:space="preserve">(Appendix E, High fidelity wireframes, In-game, </w:t>
      </w:r>
      <w:r w:rsidR="0F9F20E2">
        <w:t>Shop).</w:t>
      </w:r>
    </w:p>
    <w:p w14:paraId="3B80C236" w14:textId="77777777" w:rsidR="003E6A24" w:rsidRDefault="003E6A24" w:rsidP="003E6A24">
      <w:pPr>
        <w:pStyle w:val="Heading3"/>
      </w:pPr>
      <w:bookmarkStart w:id="7" w:name="_Toc528752528"/>
      <w:r>
        <w:t>Save Game</w:t>
      </w:r>
      <w:bookmarkEnd w:id="7"/>
    </w:p>
    <w:p w14:paraId="55A7695B" w14:textId="1BB9E238" w:rsidR="003E6A24" w:rsidRDefault="1331CD8F" w:rsidP="003E6A24">
      <w:r>
        <w:t xml:space="preserve">Saving the game will be done via a connection to the database, this will ensure that the save data isn’t </w:t>
      </w:r>
      <w:r w:rsidR="3B26A9A4">
        <w:t xml:space="preserve">modified by the client in any way and </w:t>
      </w:r>
      <w:r w:rsidR="759041E3">
        <w:t xml:space="preserve">will make the </w:t>
      </w:r>
      <w:r w:rsidR="172D0DF7">
        <w:t>high scores</w:t>
      </w:r>
      <w:r w:rsidR="759041E3">
        <w:t xml:space="preserve"> leadership board </w:t>
      </w:r>
      <w:r w:rsidR="01F15720">
        <w:t>easier.</w:t>
      </w:r>
    </w:p>
    <w:p w14:paraId="1281BCCD" w14:textId="77777777" w:rsidR="003E6A24" w:rsidRDefault="003E6A24" w:rsidP="003E6A24">
      <w:pPr>
        <w:pStyle w:val="Heading3"/>
      </w:pPr>
      <w:bookmarkStart w:id="8" w:name="_Toc528752529"/>
      <w:r>
        <w:t>Over-world Map</w:t>
      </w:r>
      <w:bookmarkEnd w:id="8"/>
    </w:p>
    <w:p w14:paraId="1634B7CD" w14:textId="034FB876" w:rsidR="003E6A24" w:rsidRDefault="3B26A9A4" w:rsidP="003E6A24">
      <w:r>
        <w:t xml:space="preserve">This will be the level select screen done in a classic </w:t>
      </w:r>
      <w:r w:rsidR="01F15720">
        <w:t>Mario</w:t>
      </w:r>
      <w:r>
        <w:t xml:space="preserve"> style where </w:t>
      </w:r>
      <w:r w:rsidR="759041E3">
        <w:t>you have a map and a sense of moving location to location before</w:t>
      </w:r>
      <w:r w:rsidR="792707AD">
        <w:t>; interconnecting levels in a visually satisfying manner</w:t>
      </w:r>
      <w:r w:rsidR="759041E3">
        <w:t xml:space="preserve"> </w:t>
      </w:r>
      <w:r w:rsidR="6CEB84B5">
        <w:t xml:space="preserve">that is more immersive that a simple list of </w:t>
      </w:r>
      <w:r w:rsidR="15FF5558">
        <w:t>stages.</w:t>
      </w:r>
    </w:p>
    <w:p w14:paraId="7F7BF734" w14:textId="77777777" w:rsidR="003E6A24" w:rsidRDefault="003E6A24" w:rsidP="003E6A24">
      <w:pPr>
        <w:pStyle w:val="Heading3"/>
      </w:pPr>
      <w:bookmarkStart w:id="9" w:name="_Toc528752530"/>
      <w:r>
        <w:t>Medals &amp; High scores</w:t>
      </w:r>
      <w:bookmarkEnd w:id="9"/>
    </w:p>
    <w:p w14:paraId="3AE49933" w14:textId="5FA9D48F" w:rsidR="00602EB2" w:rsidRPr="00966A49" w:rsidRDefault="01F15720" w:rsidP="00602EB2">
      <w:pPr>
        <w:rPr>
          <w:i/>
          <w:color w:val="FF0000"/>
        </w:rPr>
      </w:pPr>
      <w:r>
        <w:t>Medals are earned via completing a level without taking any damage (</w:t>
      </w:r>
      <w:r w:rsidR="792707AD">
        <w:t>3 Medals</w:t>
      </w:r>
      <w:r w:rsidR="62505E2F">
        <w:t>), or without taking more than 50 damage (2 Medals</w:t>
      </w:r>
      <w:r>
        <w:t>)</w:t>
      </w:r>
      <w:r w:rsidR="792707AD">
        <w:t xml:space="preserve"> or having less than 50 health but still being alive, these are then stored in the database under the user's unique device identifier </w:t>
      </w:r>
      <w:r w:rsidR="6CEB84B5">
        <w:t xml:space="preserve">making reclaiming save data </w:t>
      </w:r>
      <w:r w:rsidR="15FF5558">
        <w:t xml:space="preserve">and finding the players high score </w:t>
      </w:r>
      <w:proofErr w:type="gramStart"/>
      <w:r w:rsidR="15FF5558">
        <w:t>really simple</w:t>
      </w:r>
      <w:proofErr w:type="gramEnd"/>
      <w:r w:rsidR="15FF5558">
        <w:t xml:space="preserve">. This is demonstrated in the ERD (Appendix </w:t>
      </w:r>
      <w:r w:rsidR="1B598C30">
        <w:t>I).</w:t>
      </w:r>
    </w:p>
    <w:p w14:paraId="512B3539" w14:textId="14A6DAB3" w:rsidR="00966A49" w:rsidRDefault="00602EB2" w:rsidP="5502F39C">
      <w:pPr>
        <w:pStyle w:val="Heading1"/>
      </w:pPr>
      <w:bookmarkStart w:id="10" w:name="_Toc528752531"/>
      <w:r>
        <w:t>Schedule and Stories</w:t>
      </w:r>
      <w:bookmarkEnd w:id="10"/>
    </w:p>
    <w:p w14:paraId="643C7EF8" w14:textId="25B6E739" w:rsidR="251D5C3A" w:rsidRDefault="21E98F08" w:rsidP="251D5C3A">
      <w:r>
        <w:t xml:space="preserve">The Gantt Chart (Appendix B) was created using Project, this has a </w:t>
      </w:r>
      <w:r w:rsidR="1E1307E6">
        <w:t xml:space="preserve">critical path for the workload in which certain work items must be completed </w:t>
      </w:r>
      <w:proofErr w:type="gramStart"/>
      <w:r w:rsidR="1E1307E6">
        <w:t>in order to</w:t>
      </w:r>
      <w:proofErr w:type="gramEnd"/>
      <w:r w:rsidR="1E1307E6">
        <w:t xml:space="preserve"> progress. </w:t>
      </w:r>
      <w:r w:rsidR="556F70F0">
        <w:t>As you can see everyone is catered for based on the WBS and work assignment done a week prior.</w:t>
      </w:r>
      <w:r w:rsidR="0F9F20E2">
        <w:t xml:space="preserve"> </w:t>
      </w:r>
      <w:r w:rsidR="5502F39C">
        <w:t>The sprint</w:t>
      </w:r>
      <w:r w:rsidR="0F9F20E2">
        <w:t xml:space="preserve"> dates were purely based on the </w:t>
      </w:r>
      <w:r w:rsidR="5502F39C">
        <w:t>stakeholder's</w:t>
      </w:r>
      <w:r w:rsidR="0F9F20E2">
        <w:t xml:space="preserve"> requirements to have </w:t>
      </w:r>
      <w:r w:rsidR="05C431AA">
        <w:t>an Alpha, Beta and Prototype phase.</w:t>
      </w:r>
    </w:p>
    <w:p w14:paraId="4E2B16BC" w14:textId="171E3AD3" w:rsidR="003E6A24" w:rsidRPr="00966A49" w:rsidRDefault="32429DB6" w:rsidP="5502F39C">
      <w:r>
        <w:t xml:space="preserve">For the planning and documentation section of this work </w:t>
      </w:r>
      <w:proofErr w:type="gramStart"/>
      <w:r>
        <w:t>all of</w:t>
      </w:r>
      <w:proofErr w:type="gramEnd"/>
      <w:r>
        <w:t xml:space="preserve"> the deadlines were met by the team, although I ensured that there were a few days of breathing room to ensure if something goes wrong, we are prepared for it (based on the overall risk assessment, Appendix </w:t>
      </w:r>
      <w:r w:rsidR="00DA0FBD">
        <w:t>J</w:t>
      </w:r>
      <w:r>
        <w:t xml:space="preserve">).  Our </w:t>
      </w:r>
      <w:proofErr w:type="spellStart"/>
      <w:r>
        <w:t>HackNPlan</w:t>
      </w:r>
      <w:proofErr w:type="spellEnd"/>
      <w:r>
        <w:t xml:space="preserve"> (Appendix A) is organised in such a way as to allow an overall view of how the project went via work time logs, which should make scheduling </w:t>
      </w:r>
      <w:proofErr w:type="gramStart"/>
      <w:r>
        <w:t>really easy</w:t>
      </w:r>
      <w:proofErr w:type="gramEnd"/>
      <w:r>
        <w:t>.</w:t>
      </w:r>
    </w:p>
    <w:p w14:paraId="45F0334F" w14:textId="77777777" w:rsidR="00966A49" w:rsidRDefault="00966A49" w:rsidP="00602EB2">
      <w:pPr>
        <w:pStyle w:val="Heading1"/>
      </w:pPr>
      <w:bookmarkStart w:id="11" w:name="_Toc528752532"/>
      <w:r>
        <w:t>Project Management</w:t>
      </w:r>
      <w:bookmarkEnd w:id="11"/>
    </w:p>
    <w:p w14:paraId="7D6182FE" w14:textId="46D70CD4" w:rsidR="00F836D9" w:rsidRPr="00966A49" w:rsidRDefault="32429DB6" w:rsidP="32429DB6">
      <w:pPr>
        <w:rPr>
          <w:color w:val="FF0000"/>
        </w:rPr>
      </w:pPr>
      <w:r>
        <w:t xml:space="preserve">For this project we have decided to use a program called </w:t>
      </w:r>
      <w:proofErr w:type="spellStart"/>
      <w:r>
        <w:t>HackNPlan</w:t>
      </w:r>
      <w:proofErr w:type="spellEnd"/>
      <w:r>
        <w:t xml:space="preserve"> (See </w:t>
      </w:r>
      <w:r w:rsidRPr="32429DB6">
        <w:rPr>
          <w:rStyle w:val="Hyperlink"/>
        </w:rPr>
        <w:t>Appendix A</w:t>
      </w:r>
      <w:r>
        <w:t xml:space="preserve">) to help us keep track of what is being done by certain members of the team, how far ahead or behind our deadline we may be and if people are not doing the work. </w:t>
      </w:r>
      <w:proofErr w:type="spellStart"/>
      <w:r>
        <w:t>HackNPlan</w:t>
      </w:r>
      <w:proofErr w:type="spellEnd"/>
      <w:r>
        <w:t xml:space="preserve"> is a program to use for agile style projects, with its features that allow you to create sprints. In aid of </w:t>
      </w:r>
      <w:proofErr w:type="spellStart"/>
      <w:r>
        <w:t>HackNPlan</w:t>
      </w:r>
      <w:proofErr w:type="spellEnd"/>
      <w:r>
        <w:t xml:space="preserve"> </w:t>
      </w:r>
      <w:r w:rsidRPr="32429DB6">
        <w:rPr>
          <w:b/>
          <w:bCs/>
        </w:rPr>
        <w:t>James</w:t>
      </w:r>
      <w:r>
        <w:t xml:space="preserve"> also created a Gantt chart to help make sure all deadlines were met and that the workload was spread evenly. To further help us keep track of our work and make sure we don’t lose any work, we used a source control called GitHub, where we could all deposit our pieces of work and know that it is safe. </w:t>
      </w:r>
      <w:hyperlink w:anchor="_Appendix_A_–" w:history="1"/>
    </w:p>
    <w:p w14:paraId="0B72823C" w14:textId="77777777" w:rsidR="002E32C0" w:rsidRDefault="002E32C0" w:rsidP="00602EB2">
      <w:pPr>
        <w:pStyle w:val="Heading1"/>
        <w:sectPr w:rsidR="002E32C0" w:rsidSect="00010273">
          <w:headerReference w:type="default" r:id="rId9"/>
          <w:footerReference w:type="default" r:id="rId10"/>
          <w:headerReference w:type="first" r:id="rId11"/>
          <w:footerReference w:type="first" r:id="rId12"/>
          <w:pgSz w:w="11906" w:h="16838"/>
          <w:pgMar w:top="720" w:right="720" w:bottom="720" w:left="720" w:header="708" w:footer="708" w:gutter="0"/>
          <w:pgNumType w:start="0"/>
          <w:cols w:space="708"/>
          <w:titlePg/>
          <w:docGrid w:linePitch="360"/>
        </w:sectPr>
      </w:pPr>
    </w:p>
    <w:p w14:paraId="5C68E1BD" w14:textId="232988D1" w:rsidR="00602EB2" w:rsidRDefault="00602EB2" w:rsidP="00602EB2">
      <w:pPr>
        <w:pStyle w:val="Heading1"/>
      </w:pPr>
      <w:bookmarkStart w:id="12" w:name="_Toc528752533"/>
      <w:r>
        <w:lastRenderedPageBreak/>
        <w:t>Workload</w:t>
      </w:r>
      <w:bookmarkEnd w:id="12"/>
    </w:p>
    <w:p w14:paraId="3EA8FDCE" w14:textId="77777777" w:rsidR="00966A49" w:rsidRDefault="00D01D9D" w:rsidP="00966A49">
      <w:r>
        <w:t>[300 Words]</w:t>
      </w:r>
    </w:p>
    <w:p w14:paraId="741DA21F" w14:textId="77777777" w:rsidR="00AB3012" w:rsidRPr="00966A49" w:rsidRDefault="00AB3012" w:rsidP="003E6A24"/>
    <w:p w14:paraId="2FE17ABF" w14:textId="77777777" w:rsidR="00602EB2" w:rsidRPr="00966A49" w:rsidRDefault="00602EB2" w:rsidP="00602EB2">
      <w:pPr>
        <w:rPr>
          <w:color w:val="FF0000"/>
        </w:rPr>
      </w:pPr>
      <w:r w:rsidRPr="00966A49">
        <w:rPr>
          <w:color w:val="FF0000"/>
        </w:rPr>
        <w:t>[Individual]</w:t>
      </w:r>
    </w:p>
    <w:p w14:paraId="782EB20C" w14:textId="77777777" w:rsidR="00602EB2" w:rsidRPr="00966A49" w:rsidRDefault="00602EB2" w:rsidP="00602EB2">
      <w:pPr>
        <w:rPr>
          <w:i/>
          <w:color w:val="FF0000"/>
        </w:rPr>
      </w:pPr>
      <w:r w:rsidRPr="00966A49">
        <w:rPr>
          <w:color w:val="FF0000"/>
        </w:rPr>
        <w:tab/>
      </w:r>
      <w:r w:rsidRPr="00966A49">
        <w:rPr>
          <w:i/>
          <w:color w:val="FF0000"/>
        </w:rPr>
        <w:t>Break down of stories assigned to you. This will be a concise description and any further tasks required.</w:t>
      </w:r>
    </w:p>
    <w:tbl>
      <w:tblPr>
        <w:tblStyle w:val="GridTable3"/>
        <w:tblW w:w="10480" w:type="dxa"/>
        <w:tblInd w:w="-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1451"/>
        <w:gridCol w:w="1679"/>
        <w:gridCol w:w="1733"/>
        <w:gridCol w:w="1975"/>
        <w:gridCol w:w="2126"/>
      </w:tblGrid>
      <w:tr w:rsidR="00966A49" w:rsidRPr="00966A49" w14:paraId="3C42FA1B" w14:textId="77777777" w:rsidTr="0001027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Borders>
              <w:top w:val="none" w:sz="0" w:space="0" w:color="auto"/>
              <w:left w:val="none" w:sz="0" w:space="0" w:color="auto"/>
              <w:bottom w:val="none" w:sz="0" w:space="0" w:color="auto"/>
              <w:right w:val="none" w:sz="0" w:space="0" w:color="auto"/>
            </w:tcBorders>
          </w:tcPr>
          <w:p w14:paraId="32716D32" w14:textId="77777777" w:rsidR="00966A49" w:rsidRPr="00966A49" w:rsidRDefault="00966A49" w:rsidP="00062C97">
            <w:pPr>
              <w:rPr>
                <w:rFonts w:asciiTheme="majorHAnsi" w:hAnsiTheme="majorHAnsi" w:cstheme="majorHAnsi"/>
                <w:b w:val="0"/>
                <w:color w:val="FF0000"/>
                <w:szCs w:val="18"/>
              </w:rPr>
            </w:pPr>
            <w:r w:rsidRPr="00966A49">
              <w:rPr>
                <w:rFonts w:asciiTheme="majorHAnsi" w:hAnsiTheme="majorHAnsi" w:cstheme="majorHAnsi"/>
                <w:b w:val="0"/>
                <w:color w:val="FF0000"/>
                <w:szCs w:val="18"/>
              </w:rPr>
              <w:t xml:space="preserve">Workload </w:t>
            </w:r>
          </w:p>
          <w:p w14:paraId="4476F44D" w14:textId="77777777" w:rsidR="00966A49" w:rsidRPr="00966A49" w:rsidRDefault="00966A49" w:rsidP="00062C97">
            <w:pPr>
              <w:rPr>
                <w:rFonts w:asciiTheme="majorHAnsi" w:hAnsiTheme="majorHAnsi" w:cstheme="majorHAnsi"/>
                <w:b w:val="0"/>
                <w:color w:val="FF0000"/>
                <w:sz w:val="28"/>
                <w:szCs w:val="28"/>
              </w:rPr>
            </w:pPr>
            <w:r w:rsidRPr="00966A49">
              <w:rPr>
                <w:rFonts w:asciiTheme="majorHAnsi" w:hAnsiTheme="majorHAnsi" w:cstheme="majorHAnsi"/>
                <w:b w:val="0"/>
                <w:color w:val="FF0000"/>
                <w:sz w:val="28"/>
                <w:szCs w:val="28"/>
              </w:rPr>
              <w:t>20%</w:t>
            </w:r>
          </w:p>
        </w:tc>
        <w:tc>
          <w:tcPr>
            <w:tcW w:w="1451" w:type="dxa"/>
            <w:tcBorders>
              <w:top w:val="none" w:sz="0" w:space="0" w:color="auto"/>
              <w:left w:val="none" w:sz="0" w:space="0" w:color="auto"/>
              <w:right w:val="none" w:sz="0" w:space="0" w:color="auto"/>
            </w:tcBorders>
          </w:tcPr>
          <w:p w14:paraId="2286FF59" w14:textId="77777777"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Very little or no allocation of workload or unfairly balanced with not rational.</w:t>
            </w:r>
          </w:p>
        </w:tc>
        <w:tc>
          <w:tcPr>
            <w:tcW w:w="1679" w:type="dxa"/>
            <w:tcBorders>
              <w:top w:val="none" w:sz="0" w:space="0" w:color="auto"/>
              <w:left w:val="none" w:sz="0" w:space="0" w:color="auto"/>
              <w:right w:val="none" w:sz="0" w:space="0" w:color="auto"/>
            </w:tcBorders>
          </w:tcPr>
          <w:p w14:paraId="2FFEB6D9" w14:textId="77777777"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Displays an understanding of stories assigned and some basic refining of tasks</w:t>
            </w:r>
          </w:p>
        </w:tc>
        <w:tc>
          <w:tcPr>
            <w:tcW w:w="1733" w:type="dxa"/>
            <w:tcBorders>
              <w:top w:val="none" w:sz="0" w:space="0" w:color="auto"/>
              <w:left w:val="none" w:sz="0" w:space="0" w:color="auto"/>
              <w:right w:val="none" w:sz="0" w:space="0" w:color="auto"/>
            </w:tcBorders>
          </w:tcPr>
          <w:p w14:paraId="59B9818A" w14:textId="77777777"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Displays a well thought out breakdown of the stories and some basic time scales with fair allocation of tasks or rational to explain unfair allocation.</w:t>
            </w:r>
          </w:p>
        </w:tc>
        <w:tc>
          <w:tcPr>
            <w:tcW w:w="1975" w:type="dxa"/>
            <w:tcBorders>
              <w:top w:val="none" w:sz="0" w:space="0" w:color="auto"/>
              <w:left w:val="none" w:sz="0" w:space="0" w:color="auto"/>
              <w:right w:val="none" w:sz="0" w:space="0" w:color="auto"/>
            </w:tcBorders>
          </w:tcPr>
          <w:p w14:paraId="3CAB7BC0" w14:textId="77777777"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As before with more defined scales including dependencies and priorities.</w:t>
            </w:r>
          </w:p>
          <w:p w14:paraId="19B74ED1" w14:textId="77777777"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Includes a basic critical path.</w:t>
            </w:r>
          </w:p>
        </w:tc>
        <w:tc>
          <w:tcPr>
            <w:tcW w:w="2126" w:type="dxa"/>
            <w:tcBorders>
              <w:top w:val="none" w:sz="0" w:space="0" w:color="auto"/>
              <w:left w:val="none" w:sz="0" w:space="0" w:color="auto"/>
              <w:right w:val="none" w:sz="0" w:space="0" w:color="auto"/>
            </w:tcBorders>
          </w:tcPr>
          <w:p w14:paraId="28576824" w14:textId="77777777"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As before, including justification for task allocation and order. Further task refinement and alt critical paths for alternative planes.</w:t>
            </w:r>
          </w:p>
        </w:tc>
      </w:tr>
    </w:tbl>
    <w:p w14:paraId="7081AD28" w14:textId="77777777" w:rsidR="00602EB2" w:rsidRDefault="00602EB2" w:rsidP="00602EB2">
      <w:pPr>
        <w:pStyle w:val="Heading1"/>
      </w:pPr>
      <w:bookmarkStart w:id="13" w:name="_Toc528752534"/>
      <w:r>
        <w:t>Risk</w:t>
      </w:r>
      <w:bookmarkEnd w:id="13"/>
    </w:p>
    <w:p w14:paraId="39DCBF15" w14:textId="77777777" w:rsidR="00966A49" w:rsidRDefault="00D01D9D" w:rsidP="00966A49">
      <w:r>
        <w:t>[300 Words]</w:t>
      </w:r>
    </w:p>
    <w:p w14:paraId="649B63AA" w14:textId="77777777" w:rsidR="00AB3012" w:rsidRPr="00966A49" w:rsidRDefault="00AB3012" w:rsidP="00966A49"/>
    <w:p w14:paraId="384B6532" w14:textId="77777777" w:rsidR="00602EB2" w:rsidRPr="00966A49" w:rsidRDefault="00602EB2" w:rsidP="00602EB2">
      <w:pPr>
        <w:rPr>
          <w:color w:val="FF0000"/>
        </w:rPr>
      </w:pPr>
      <w:r w:rsidRPr="00966A49">
        <w:rPr>
          <w:color w:val="FF0000"/>
        </w:rPr>
        <w:t>[Individual]</w:t>
      </w:r>
    </w:p>
    <w:p w14:paraId="3F761358" w14:textId="77777777" w:rsidR="00602EB2" w:rsidRPr="00966A49" w:rsidRDefault="00602EB2" w:rsidP="00602EB2">
      <w:pPr>
        <w:rPr>
          <w:i/>
          <w:color w:val="FF0000"/>
        </w:rPr>
      </w:pPr>
      <w:r w:rsidRPr="00966A49">
        <w:rPr>
          <w:i/>
          <w:color w:val="FF0000"/>
        </w:rPr>
        <w:tab/>
        <w:t>Highlight stories that you think may cause problems in the development cycle.</w:t>
      </w:r>
    </w:p>
    <w:tbl>
      <w:tblPr>
        <w:tblStyle w:val="GridTable3"/>
        <w:tblW w:w="10480" w:type="dxa"/>
        <w:tblInd w:w="-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1451"/>
        <w:gridCol w:w="1679"/>
        <w:gridCol w:w="1733"/>
        <w:gridCol w:w="1975"/>
        <w:gridCol w:w="2126"/>
      </w:tblGrid>
      <w:tr w:rsidR="00966A49" w:rsidRPr="00966A49" w14:paraId="5E8DD4E4" w14:textId="77777777" w:rsidTr="00010273">
        <w:trPr>
          <w:cnfStyle w:val="100000000000" w:firstRow="1" w:lastRow="0" w:firstColumn="0" w:lastColumn="0" w:oddVBand="0" w:evenVBand="0" w:oddHBand="0" w:evenHBand="0" w:firstRowFirstColumn="0" w:firstRowLastColumn="0" w:lastRowFirstColumn="0" w:lastRowLastColumn="0"/>
          <w:trHeight w:val="341"/>
        </w:trPr>
        <w:tc>
          <w:tcPr>
            <w:cnfStyle w:val="001000000100" w:firstRow="0" w:lastRow="0" w:firstColumn="1" w:lastColumn="0" w:oddVBand="0" w:evenVBand="0" w:oddHBand="0" w:evenHBand="0" w:firstRowFirstColumn="1" w:firstRowLastColumn="0" w:lastRowFirstColumn="0" w:lastRowLastColumn="0"/>
            <w:tcW w:w="1516" w:type="dxa"/>
            <w:tcBorders>
              <w:top w:val="none" w:sz="0" w:space="0" w:color="auto"/>
              <w:left w:val="none" w:sz="0" w:space="0" w:color="auto"/>
              <w:bottom w:val="none" w:sz="0" w:space="0" w:color="auto"/>
              <w:right w:val="none" w:sz="0" w:space="0" w:color="auto"/>
            </w:tcBorders>
          </w:tcPr>
          <w:p w14:paraId="2FD0EB31" w14:textId="77777777" w:rsidR="00966A49" w:rsidRPr="00966A49" w:rsidRDefault="00966A49" w:rsidP="00062C97">
            <w:pPr>
              <w:rPr>
                <w:rFonts w:asciiTheme="majorHAnsi" w:hAnsiTheme="majorHAnsi" w:cstheme="majorHAnsi"/>
                <w:b w:val="0"/>
                <w:color w:val="FF0000"/>
                <w:szCs w:val="18"/>
              </w:rPr>
            </w:pPr>
            <w:r w:rsidRPr="00966A49">
              <w:rPr>
                <w:rFonts w:asciiTheme="majorHAnsi" w:hAnsiTheme="majorHAnsi" w:cstheme="majorHAnsi"/>
                <w:b w:val="0"/>
                <w:color w:val="FF0000"/>
                <w:szCs w:val="18"/>
              </w:rPr>
              <w:t>Risk</w:t>
            </w:r>
          </w:p>
          <w:p w14:paraId="7CDB7091" w14:textId="77777777" w:rsidR="00966A49" w:rsidRPr="00966A49" w:rsidRDefault="00966A49" w:rsidP="00062C97">
            <w:pPr>
              <w:rPr>
                <w:rFonts w:asciiTheme="majorHAnsi" w:hAnsiTheme="majorHAnsi" w:cstheme="majorHAnsi"/>
                <w:b w:val="0"/>
                <w:color w:val="FF0000"/>
                <w:sz w:val="28"/>
                <w:szCs w:val="28"/>
              </w:rPr>
            </w:pPr>
            <w:r w:rsidRPr="00966A49">
              <w:rPr>
                <w:rFonts w:asciiTheme="majorHAnsi" w:hAnsiTheme="majorHAnsi" w:cstheme="majorHAnsi"/>
                <w:b w:val="0"/>
                <w:color w:val="FF0000"/>
                <w:sz w:val="28"/>
                <w:szCs w:val="28"/>
              </w:rPr>
              <w:t>20%</w:t>
            </w:r>
          </w:p>
        </w:tc>
        <w:tc>
          <w:tcPr>
            <w:tcW w:w="1451" w:type="dxa"/>
            <w:tcBorders>
              <w:top w:val="none" w:sz="0" w:space="0" w:color="auto"/>
              <w:left w:val="none" w:sz="0" w:space="0" w:color="auto"/>
              <w:right w:val="none" w:sz="0" w:space="0" w:color="auto"/>
            </w:tcBorders>
          </w:tcPr>
          <w:p w14:paraId="097A6C9B" w14:textId="77777777"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color w:val="FF0000"/>
                <w:sz w:val="14"/>
                <w:szCs w:val="14"/>
              </w:rPr>
            </w:pPr>
            <w:r w:rsidRPr="00966A49">
              <w:rPr>
                <w:rFonts w:asciiTheme="majorHAnsi" w:hAnsiTheme="majorHAnsi" w:cstheme="majorHAnsi"/>
                <w:b w:val="0"/>
                <w:i/>
                <w:iCs/>
                <w:color w:val="FF0000"/>
                <w:sz w:val="14"/>
                <w:szCs w:val="14"/>
              </w:rPr>
              <w:t>No Risks discussed</w:t>
            </w:r>
          </w:p>
        </w:tc>
        <w:tc>
          <w:tcPr>
            <w:tcW w:w="1679" w:type="dxa"/>
            <w:tcBorders>
              <w:top w:val="none" w:sz="0" w:space="0" w:color="auto"/>
              <w:left w:val="none" w:sz="0" w:space="0" w:color="auto"/>
              <w:right w:val="none" w:sz="0" w:space="0" w:color="auto"/>
            </w:tcBorders>
          </w:tcPr>
          <w:p w14:paraId="38A52896" w14:textId="77777777"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color w:val="FF0000"/>
                <w:sz w:val="14"/>
                <w:szCs w:val="14"/>
              </w:rPr>
            </w:pPr>
            <w:r w:rsidRPr="00966A49">
              <w:rPr>
                <w:rFonts w:asciiTheme="majorHAnsi" w:hAnsiTheme="majorHAnsi" w:cstheme="majorHAnsi"/>
                <w:b w:val="0"/>
                <w:i/>
                <w:iCs/>
                <w:color w:val="FF0000"/>
                <w:sz w:val="14"/>
                <w:szCs w:val="14"/>
              </w:rPr>
              <w:t>Risks are general and easily solved</w:t>
            </w:r>
          </w:p>
        </w:tc>
        <w:tc>
          <w:tcPr>
            <w:tcW w:w="1733" w:type="dxa"/>
            <w:tcBorders>
              <w:top w:val="none" w:sz="0" w:space="0" w:color="auto"/>
              <w:left w:val="none" w:sz="0" w:space="0" w:color="auto"/>
              <w:right w:val="none" w:sz="0" w:space="0" w:color="auto"/>
            </w:tcBorders>
          </w:tcPr>
          <w:p w14:paraId="3312D7C3" w14:textId="77777777"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color w:val="FF0000"/>
                <w:sz w:val="14"/>
                <w:szCs w:val="14"/>
              </w:rPr>
            </w:pPr>
            <w:r w:rsidRPr="00966A49">
              <w:rPr>
                <w:rFonts w:asciiTheme="majorHAnsi" w:hAnsiTheme="majorHAnsi" w:cstheme="majorHAnsi"/>
                <w:b w:val="0"/>
                <w:i/>
                <w:iCs/>
                <w:color w:val="FF0000"/>
                <w:sz w:val="14"/>
                <w:szCs w:val="14"/>
              </w:rPr>
              <w:t xml:space="preserve">Risks are linked to user stories or </w:t>
            </w:r>
            <w:proofErr w:type="gramStart"/>
            <w:r w:rsidRPr="00966A49">
              <w:rPr>
                <w:rFonts w:asciiTheme="majorHAnsi" w:hAnsiTheme="majorHAnsi" w:cstheme="majorHAnsi"/>
                <w:b w:val="0"/>
                <w:i/>
                <w:iCs/>
                <w:color w:val="FF0000"/>
                <w:sz w:val="14"/>
                <w:szCs w:val="14"/>
              </w:rPr>
              <w:t>equivalent</w:t>
            </w:r>
            <w:proofErr w:type="gramEnd"/>
            <w:r w:rsidRPr="00966A49">
              <w:rPr>
                <w:rFonts w:asciiTheme="majorHAnsi" w:hAnsiTheme="majorHAnsi" w:cstheme="majorHAnsi"/>
                <w:b w:val="0"/>
                <w:i/>
                <w:iCs/>
                <w:color w:val="FF0000"/>
                <w:sz w:val="14"/>
                <w:szCs w:val="14"/>
              </w:rPr>
              <w:t xml:space="preserve"> but no solutions proposed</w:t>
            </w:r>
          </w:p>
        </w:tc>
        <w:tc>
          <w:tcPr>
            <w:tcW w:w="1975" w:type="dxa"/>
            <w:tcBorders>
              <w:top w:val="none" w:sz="0" w:space="0" w:color="auto"/>
              <w:left w:val="none" w:sz="0" w:space="0" w:color="auto"/>
              <w:right w:val="none" w:sz="0" w:space="0" w:color="auto"/>
            </w:tcBorders>
          </w:tcPr>
          <w:p w14:paraId="74EC2270" w14:textId="77777777"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color w:val="FF0000"/>
                <w:sz w:val="14"/>
                <w:szCs w:val="14"/>
              </w:rPr>
            </w:pPr>
            <w:r w:rsidRPr="00966A49">
              <w:rPr>
                <w:rFonts w:asciiTheme="majorHAnsi" w:hAnsiTheme="majorHAnsi" w:cstheme="majorHAnsi"/>
                <w:b w:val="0"/>
                <w:i/>
                <w:iCs/>
                <w:color w:val="FF0000"/>
                <w:sz w:val="14"/>
                <w:szCs w:val="14"/>
              </w:rPr>
              <w:t>Risks are linked to user stories poor solutions are suggested</w:t>
            </w:r>
          </w:p>
        </w:tc>
        <w:tc>
          <w:tcPr>
            <w:tcW w:w="2126" w:type="dxa"/>
            <w:tcBorders>
              <w:top w:val="none" w:sz="0" w:space="0" w:color="auto"/>
              <w:left w:val="none" w:sz="0" w:space="0" w:color="auto"/>
              <w:right w:val="none" w:sz="0" w:space="0" w:color="auto"/>
            </w:tcBorders>
          </w:tcPr>
          <w:p w14:paraId="21F21149" w14:textId="77777777"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color w:val="FF0000"/>
                <w:sz w:val="14"/>
                <w:szCs w:val="14"/>
              </w:rPr>
            </w:pPr>
            <w:r w:rsidRPr="00966A49">
              <w:rPr>
                <w:rFonts w:asciiTheme="majorHAnsi" w:hAnsiTheme="majorHAnsi" w:cstheme="majorHAnsi"/>
                <w:b w:val="0"/>
                <w:i/>
                <w:iCs/>
                <w:color w:val="FF0000"/>
                <w:sz w:val="14"/>
                <w:szCs w:val="14"/>
              </w:rPr>
              <w:t>Well thought out risks that are related to the stories and suitable solutions proposed</w:t>
            </w:r>
          </w:p>
        </w:tc>
      </w:tr>
    </w:tbl>
    <w:p w14:paraId="022D1196" w14:textId="77777777" w:rsidR="00A260E3" w:rsidRPr="00966A49" w:rsidRDefault="00A260E3" w:rsidP="00A260E3"/>
    <w:p w14:paraId="30C17B5A" w14:textId="77777777" w:rsidR="002E32C0" w:rsidRDefault="002E32C0" w:rsidP="00A260E3">
      <w:pPr>
        <w:pStyle w:val="Heading1"/>
        <w:sectPr w:rsidR="002E32C0" w:rsidSect="002E32C0">
          <w:footerReference w:type="first" r:id="rId13"/>
          <w:pgSz w:w="11906" w:h="16838"/>
          <w:pgMar w:top="720" w:right="720" w:bottom="720" w:left="720" w:header="708" w:footer="708" w:gutter="0"/>
          <w:cols w:space="708"/>
          <w:titlePg/>
          <w:docGrid w:linePitch="360"/>
        </w:sectPr>
      </w:pPr>
    </w:p>
    <w:p w14:paraId="16086A68" w14:textId="42FAF623" w:rsidR="00A260E3" w:rsidRDefault="00A260E3" w:rsidP="00A260E3">
      <w:pPr>
        <w:pStyle w:val="Heading1"/>
      </w:pPr>
      <w:bookmarkStart w:id="14" w:name="_Toc528752535"/>
      <w:r>
        <w:lastRenderedPageBreak/>
        <w:t>Asset List</w:t>
      </w:r>
      <w:bookmarkEnd w:id="14"/>
    </w:p>
    <w:p w14:paraId="5BE6D320" w14:textId="77777777" w:rsidR="003E6A24" w:rsidRDefault="003E6A24" w:rsidP="003E6A24">
      <w:pPr>
        <w:pStyle w:val="ListParagraph"/>
        <w:numPr>
          <w:ilvl w:val="0"/>
          <w:numId w:val="9"/>
        </w:numPr>
        <w:spacing w:after="160" w:line="259" w:lineRule="auto"/>
        <w:jc w:val="left"/>
      </w:pPr>
      <w:r>
        <w:t>UI</w:t>
      </w:r>
    </w:p>
    <w:p w14:paraId="413E5E13" w14:textId="77777777" w:rsidR="003E6A24" w:rsidRDefault="003E6A24" w:rsidP="003E6A24">
      <w:pPr>
        <w:pStyle w:val="ListParagraph"/>
        <w:numPr>
          <w:ilvl w:val="1"/>
          <w:numId w:val="9"/>
        </w:numPr>
        <w:spacing w:after="160" w:line="259" w:lineRule="auto"/>
        <w:jc w:val="left"/>
      </w:pPr>
      <w:r>
        <w:t>Buttons</w:t>
      </w:r>
    </w:p>
    <w:p w14:paraId="10ABC484" w14:textId="77777777" w:rsidR="003E6A24" w:rsidRDefault="003E6A24" w:rsidP="003E6A24">
      <w:pPr>
        <w:pStyle w:val="ListParagraph"/>
        <w:numPr>
          <w:ilvl w:val="2"/>
          <w:numId w:val="9"/>
        </w:numPr>
        <w:spacing w:after="160" w:line="259" w:lineRule="auto"/>
        <w:jc w:val="left"/>
      </w:pPr>
      <w:r>
        <w:t>General UI button</w:t>
      </w:r>
    </w:p>
    <w:p w14:paraId="289EA59D" w14:textId="77777777" w:rsidR="003E6A24" w:rsidRDefault="003E6A24" w:rsidP="003E6A24">
      <w:pPr>
        <w:pStyle w:val="ListParagraph"/>
        <w:numPr>
          <w:ilvl w:val="2"/>
          <w:numId w:val="9"/>
        </w:numPr>
        <w:spacing w:after="160" w:line="259" w:lineRule="auto"/>
        <w:jc w:val="left"/>
      </w:pPr>
      <w:r>
        <w:t>Close button</w:t>
      </w:r>
    </w:p>
    <w:p w14:paraId="69445193" w14:textId="77777777" w:rsidR="003E6A24" w:rsidRDefault="003E6A24" w:rsidP="003E6A24">
      <w:pPr>
        <w:pStyle w:val="ListParagraph"/>
        <w:numPr>
          <w:ilvl w:val="2"/>
          <w:numId w:val="9"/>
        </w:numPr>
        <w:spacing w:after="160" w:line="259" w:lineRule="auto"/>
        <w:jc w:val="left"/>
      </w:pPr>
      <w:r>
        <w:t>Shop button</w:t>
      </w:r>
    </w:p>
    <w:p w14:paraId="7CFA5090" w14:textId="77777777" w:rsidR="003E6A24" w:rsidRDefault="003E6A24" w:rsidP="003E6A24">
      <w:pPr>
        <w:pStyle w:val="ListParagraph"/>
        <w:numPr>
          <w:ilvl w:val="2"/>
          <w:numId w:val="9"/>
        </w:numPr>
        <w:spacing w:after="160" w:line="259" w:lineRule="auto"/>
        <w:jc w:val="left"/>
      </w:pPr>
      <w:r>
        <w:t>Menu button</w:t>
      </w:r>
    </w:p>
    <w:p w14:paraId="29F18E30" w14:textId="77777777" w:rsidR="003E6A24" w:rsidRDefault="003E6A24" w:rsidP="003E6A24">
      <w:pPr>
        <w:pStyle w:val="ListParagraph"/>
        <w:numPr>
          <w:ilvl w:val="2"/>
          <w:numId w:val="9"/>
        </w:numPr>
        <w:spacing w:after="160" w:line="259" w:lineRule="auto"/>
        <w:jc w:val="left"/>
      </w:pPr>
      <w:r>
        <w:t>Options Button</w:t>
      </w:r>
    </w:p>
    <w:p w14:paraId="32E8943D" w14:textId="77777777" w:rsidR="003E6A24" w:rsidRDefault="003E6A24" w:rsidP="003E6A24">
      <w:pPr>
        <w:pStyle w:val="ListParagraph"/>
        <w:numPr>
          <w:ilvl w:val="2"/>
          <w:numId w:val="9"/>
        </w:numPr>
        <w:spacing w:after="160" w:line="259" w:lineRule="auto"/>
        <w:jc w:val="left"/>
      </w:pPr>
      <w:r>
        <w:t>Skip Round Button</w:t>
      </w:r>
    </w:p>
    <w:p w14:paraId="1F8BC8F8" w14:textId="77777777" w:rsidR="003E6A24" w:rsidRDefault="003E6A24" w:rsidP="003E6A24">
      <w:pPr>
        <w:pStyle w:val="ListParagraph"/>
        <w:numPr>
          <w:ilvl w:val="2"/>
          <w:numId w:val="9"/>
        </w:numPr>
        <w:spacing w:after="160" w:line="259" w:lineRule="auto"/>
        <w:jc w:val="left"/>
      </w:pPr>
      <w:r>
        <w:t>Pause/Play toggle</w:t>
      </w:r>
    </w:p>
    <w:p w14:paraId="50A99FA5" w14:textId="77777777" w:rsidR="003E6A24" w:rsidRDefault="003E6A24" w:rsidP="003E6A24">
      <w:pPr>
        <w:pStyle w:val="ListParagraph"/>
        <w:numPr>
          <w:ilvl w:val="2"/>
          <w:numId w:val="9"/>
        </w:numPr>
        <w:spacing w:after="160" w:line="259" w:lineRule="auto"/>
        <w:jc w:val="left"/>
      </w:pPr>
      <w:r>
        <w:t>Daily challenges button</w:t>
      </w:r>
    </w:p>
    <w:p w14:paraId="165E56B5" w14:textId="77777777" w:rsidR="003E6A24" w:rsidRDefault="003E6A24" w:rsidP="003E6A24">
      <w:pPr>
        <w:pStyle w:val="ListParagraph"/>
        <w:numPr>
          <w:ilvl w:val="2"/>
          <w:numId w:val="9"/>
        </w:numPr>
        <w:spacing w:after="160" w:line="259" w:lineRule="auto"/>
        <w:jc w:val="left"/>
      </w:pPr>
      <w:r>
        <w:t>Upgrade button(s)</w:t>
      </w:r>
    </w:p>
    <w:p w14:paraId="3C312875" w14:textId="77777777" w:rsidR="003E6A24" w:rsidRDefault="003E6A24" w:rsidP="003E6A24">
      <w:pPr>
        <w:pStyle w:val="ListParagraph"/>
        <w:numPr>
          <w:ilvl w:val="2"/>
          <w:numId w:val="9"/>
        </w:numPr>
        <w:spacing w:after="160" w:line="259" w:lineRule="auto"/>
        <w:jc w:val="left"/>
      </w:pPr>
      <w:r>
        <w:t>Direction arrows</w:t>
      </w:r>
    </w:p>
    <w:p w14:paraId="44E9EE04" w14:textId="77777777" w:rsidR="003E6A24" w:rsidRDefault="003E6A24" w:rsidP="003E6A24">
      <w:pPr>
        <w:pStyle w:val="ListParagraph"/>
        <w:numPr>
          <w:ilvl w:val="2"/>
          <w:numId w:val="9"/>
        </w:numPr>
        <w:spacing w:after="160" w:line="259" w:lineRule="auto"/>
        <w:jc w:val="left"/>
      </w:pPr>
      <w:r>
        <w:t>Buff buttons</w:t>
      </w:r>
    </w:p>
    <w:p w14:paraId="5D5CDD4D" w14:textId="77777777" w:rsidR="003E6A24" w:rsidRDefault="003E6A24" w:rsidP="003E6A24">
      <w:pPr>
        <w:pStyle w:val="ListParagraph"/>
        <w:numPr>
          <w:ilvl w:val="1"/>
          <w:numId w:val="9"/>
        </w:numPr>
        <w:spacing w:after="160" w:line="259" w:lineRule="auto"/>
        <w:jc w:val="left"/>
      </w:pPr>
      <w:r>
        <w:t>Gem Icon</w:t>
      </w:r>
    </w:p>
    <w:p w14:paraId="4EA2C89C" w14:textId="77777777" w:rsidR="003E6A24" w:rsidRDefault="003E6A24" w:rsidP="003E6A24">
      <w:pPr>
        <w:pStyle w:val="ListParagraph"/>
        <w:numPr>
          <w:ilvl w:val="0"/>
          <w:numId w:val="9"/>
        </w:numPr>
        <w:spacing w:after="160" w:line="259" w:lineRule="auto"/>
        <w:jc w:val="left"/>
      </w:pPr>
      <w:r>
        <w:t>AI</w:t>
      </w:r>
    </w:p>
    <w:p w14:paraId="55F6E941" w14:textId="77777777" w:rsidR="003E6A24" w:rsidRDefault="003E6A24" w:rsidP="003E6A24">
      <w:pPr>
        <w:pStyle w:val="ListParagraph"/>
        <w:numPr>
          <w:ilvl w:val="1"/>
          <w:numId w:val="9"/>
        </w:numPr>
        <w:spacing w:after="160" w:line="259" w:lineRule="auto"/>
        <w:jc w:val="left"/>
      </w:pPr>
      <w:r>
        <w:t>Enemies</w:t>
      </w:r>
    </w:p>
    <w:p w14:paraId="7C5F419E" w14:textId="77777777" w:rsidR="003E6A24" w:rsidRDefault="003E6A24" w:rsidP="003E6A24">
      <w:pPr>
        <w:pStyle w:val="ListParagraph"/>
        <w:numPr>
          <w:ilvl w:val="2"/>
          <w:numId w:val="9"/>
        </w:numPr>
        <w:spacing w:after="160" w:line="259" w:lineRule="auto"/>
        <w:jc w:val="left"/>
      </w:pPr>
      <w:r>
        <w:t>5 Types:</w:t>
      </w:r>
    </w:p>
    <w:p w14:paraId="6D6556E3" w14:textId="77777777" w:rsidR="003E6A24" w:rsidRDefault="003E6A24" w:rsidP="003E6A24">
      <w:pPr>
        <w:pStyle w:val="ListParagraph"/>
        <w:numPr>
          <w:ilvl w:val="3"/>
          <w:numId w:val="9"/>
        </w:numPr>
        <w:spacing w:after="160" w:line="259" w:lineRule="auto"/>
        <w:jc w:val="left"/>
      </w:pPr>
      <w:r>
        <w:t>Slow &amp; Heavy</w:t>
      </w:r>
    </w:p>
    <w:p w14:paraId="63C3327B" w14:textId="77777777" w:rsidR="003E6A24" w:rsidRDefault="003E6A24" w:rsidP="003E6A24">
      <w:pPr>
        <w:pStyle w:val="ListParagraph"/>
        <w:numPr>
          <w:ilvl w:val="3"/>
          <w:numId w:val="9"/>
        </w:numPr>
        <w:spacing w:after="160" w:line="259" w:lineRule="auto"/>
        <w:jc w:val="left"/>
      </w:pPr>
      <w:r>
        <w:t>Fast &amp; Light</w:t>
      </w:r>
    </w:p>
    <w:p w14:paraId="527487CD" w14:textId="77777777" w:rsidR="003E6A24" w:rsidRDefault="003E6A24" w:rsidP="003E6A24">
      <w:pPr>
        <w:pStyle w:val="ListParagraph"/>
        <w:numPr>
          <w:ilvl w:val="3"/>
          <w:numId w:val="9"/>
        </w:numPr>
        <w:spacing w:after="160" w:line="259" w:lineRule="auto"/>
        <w:jc w:val="left"/>
      </w:pPr>
      <w:r>
        <w:t>Stealth</w:t>
      </w:r>
    </w:p>
    <w:p w14:paraId="5B8AAB9F" w14:textId="77777777" w:rsidR="003E6A24" w:rsidRDefault="003E6A24" w:rsidP="003E6A24">
      <w:pPr>
        <w:pStyle w:val="ListParagraph"/>
        <w:numPr>
          <w:ilvl w:val="3"/>
          <w:numId w:val="9"/>
        </w:numPr>
        <w:spacing w:after="160" w:line="259" w:lineRule="auto"/>
        <w:jc w:val="left"/>
      </w:pPr>
      <w:r>
        <w:t>Splitting</w:t>
      </w:r>
    </w:p>
    <w:p w14:paraId="71E6DF08" w14:textId="77777777" w:rsidR="003E6A24" w:rsidRDefault="003E6A24" w:rsidP="003E6A24">
      <w:pPr>
        <w:pStyle w:val="ListParagraph"/>
        <w:numPr>
          <w:ilvl w:val="3"/>
          <w:numId w:val="9"/>
        </w:numPr>
        <w:spacing w:after="160" w:line="259" w:lineRule="auto"/>
        <w:jc w:val="left"/>
      </w:pPr>
      <w:r>
        <w:t>Boss</w:t>
      </w:r>
    </w:p>
    <w:p w14:paraId="410721CE" w14:textId="77777777" w:rsidR="003E6A24" w:rsidRDefault="003E6A24" w:rsidP="003E6A24">
      <w:pPr>
        <w:pStyle w:val="ListParagraph"/>
        <w:numPr>
          <w:ilvl w:val="2"/>
          <w:numId w:val="9"/>
        </w:numPr>
        <w:spacing w:after="160" w:line="259" w:lineRule="auto"/>
        <w:jc w:val="left"/>
      </w:pPr>
      <w:r>
        <w:t>Health bar</w:t>
      </w:r>
    </w:p>
    <w:p w14:paraId="49A8A4E4" w14:textId="77777777" w:rsidR="003E6A24" w:rsidRDefault="003E6A24" w:rsidP="003E6A24">
      <w:pPr>
        <w:pStyle w:val="ListParagraph"/>
        <w:numPr>
          <w:ilvl w:val="0"/>
          <w:numId w:val="9"/>
        </w:numPr>
        <w:spacing w:after="160" w:line="259" w:lineRule="auto"/>
        <w:jc w:val="left"/>
      </w:pPr>
      <w:r>
        <w:t>Particle Effects</w:t>
      </w:r>
    </w:p>
    <w:p w14:paraId="65CA9C7D" w14:textId="77777777" w:rsidR="003E6A24" w:rsidRDefault="003E6A24" w:rsidP="003E6A24">
      <w:pPr>
        <w:pStyle w:val="ListParagraph"/>
        <w:numPr>
          <w:ilvl w:val="1"/>
          <w:numId w:val="9"/>
        </w:numPr>
        <w:spacing w:after="160" w:line="259" w:lineRule="auto"/>
        <w:jc w:val="left"/>
      </w:pPr>
      <w:r>
        <w:t>Lasers</w:t>
      </w:r>
    </w:p>
    <w:p w14:paraId="28E24333" w14:textId="77777777" w:rsidR="003E6A24" w:rsidRDefault="003E6A24" w:rsidP="003E6A24">
      <w:pPr>
        <w:pStyle w:val="ListParagraph"/>
        <w:numPr>
          <w:ilvl w:val="1"/>
          <w:numId w:val="9"/>
        </w:numPr>
        <w:spacing w:after="160" w:line="259" w:lineRule="auto"/>
        <w:jc w:val="left"/>
      </w:pPr>
      <w:r>
        <w:t>Asteroids</w:t>
      </w:r>
    </w:p>
    <w:p w14:paraId="0B38C290" w14:textId="77777777" w:rsidR="003E6A24" w:rsidRDefault="003E6A24" w:rsidP="003E6A24">
      <w:pPr>
        <w:pStyle w:val="ListParagraph"/>
        <w:numPr>
          <w:ilvl w:val="1"/>
          <w:numId w:val="9"/>
        </w:numPr>
        <w:spacing w:after="160" w:line="259" w:lineRule="auto"/>
        <w:jc w:val="left"/>
      </w:pPr>
      <w:r>
        <w:t>Smoke</w:t>
      </w:r>
    </w:p>
    <w:p w14:paraId="1B8CC949" w14:textId="77777777" w:rsidR="003E6A24" w:rsidRDefault="003E6A24" w:rsidP="003E6A24">
      <w:pPr>
        <w:pStyle w:val="ListParagraph"/>
        <w:numPr>
          <w:ilvl w:val="1"/>
          <w:numId w:val="9"/>
        </w:numPr>
        <w:spacing w:after="160" w:line="259" w:lineRule="auto"/>
        <w:jc w:val="left"/>
      </w:pPr>
      <w:r>
        <w:t>Explosions</w:t>
      </w:r>
    </w:p>
    <w:p w14:paraId="0312A720" w14:textId="77777777" w:rsidR="003E6A24" w:rsidRDefault="003E6A24" w:rsidP="003E6A24">
      <w:pPr>
        <w:pStyle w:val="ListParagraph"/>
        <w:numPr>
          <w:ilvl w:val="0"/>
          <w:numId w:val="9"/>
        </w:numPr>
        <w:spacing w:after="160" w:line="259" w:lineRule="auto"/>
        <w:jc w:val="left"/>
      </w:pPr>
      <w:r>
        <w:t>Heroes</w:t>
      </w:r>
    </w:p>
    <w:p w14:paraId="7DA2338A" w14:textId="77777777" w:rsidR="003E6A24" w:rsidRDefault="003E6A24" w:rsidP="003E6A24">
      <w:pPr>
        <w:pStyle w:val="ListParagraph"/>
        <w:numPr>
          <w:ilvl w:val="0"/>
          <w:numId w:val="9"/>
        </w:numPr>
        <w:spacing w:after="160" w:line="259" w:lineRule="auto"/>
        <w:jc w:val="left"/>
      </w:pPr>
      <w:r>
        <w:t>Base</w:t>
      </w:r>
    </w:p>
    <w:p w14:paraId="52A028D3" w14:textId="77777777" w:rsidR="003E6A24" w:rsidRDefault="003E6A24" w:rsidP="003E6A24">
      <w:pPr>
        <w:pStyle w:val="ListParagraph"/>
        <w:numPr>
          <w:ilvl w:val="1"/>
          <w:numId w:val="9"/>
        </w:numPr>
        <w:spacing w:after="160" w:line="259" w:lineRule="auto"/>
        <w:jc w:val="left"/>
      </w:pPr>
      <w:r>
        <w:t>Health hearts</w:t>
      </w:r>
    </w:p>
    <w:p w14:paraId="654B0296" w14:textId="77777777" w:rsidR="003E6A24" w:rsidRDefault="003E6A24" w:rsidP="003E6A24">
      <w:pPr>
        <w:pStyle w:val="ListParagraph"/>
        <w:numPr>
          <w:ilvl w:val="0"/>
          <w:numId w:val="9"/>
        </w:numPr>
        <w:spacing w:after="160" w:line="259" w:lineRule="auto"/>
        <w:jc w:val="left"/>
      </w:pPr>
      <w:r>
        <w:t>Towers</w:t>
      </w:r>
    </w:p>
    <w:p w14:paraId="09AF2FD4" w14:textId="77777777" w:rsidR="003E6A24" w:rsidRDefault="003E6A24" w:rsidP="003E6A24">
      <w:pPr>
        <w:pStyle w:val="ListParagraph"/>
        <w:numPr>
          <w:ilvl w:val="1"/>
          <w:numId w:val="9"/>
        </w:numPr>
        <w:spacing w:after="160" w:line="259" w:lineRule="auto"/>
        <w:jc w:val="left"/>
      </w:pPr>
      <w:r>
        <w:t xml:space="preserve">5 Types: </w:t>
      </w:r>
    </w:p>
    <w:p w14:paraId="20CA8ABF" w14:textId="77777777" w:rsidR="003E6A24" w:rsidRDefault="003E6A24" w:rsidP="003E6A24">
      <w:pPr>
        <w:pStyle w:val="ListParagraph"/>
        <w:numPr>
          <w:ilvl w:val="2"/>
          <w:numId w:val="9"/>
        </w:numPr>
        <w:spacing w:after="160" w:line="259" w:lineRule="auto"/>
        <w:jc w:val="left"/>
      </w:pPr>
      <w:r>
        <w:t>Cannon</w:t>
      </w:r>
    </w:p>
    <w:p w14:paraId="153973BE" w14:textId="77777777" w:rsidR="003E6A24" w:rsidRDefault="003E6A24" w:rsidP="003E6A24">
      <w:pPr>
        <w:pStyle w:val="ListParagraph"/>
        <w:numPr>
          <w:ilvl w:val="2"/>
          <w:numId w:val="9"/>
        </w:numPr>
        <w:spacing w:after="160" w:line="259" w:lineRule="auto"/>
        <w:jc w:val="left"/>
      </w:pPr>
      <w:r>
        <w:t>Lasers</w:t>
      </w:r>
    </w:p>
    <w:p w14:paraId="5819F5E5" w14:textId="77777777" w:rsidR="003E6A24" w:rsidRDefault="003E6A24" w:rsidP="003E6A24">
      <w:pPr>
        <w:pStyle w:val="ListParagraph"/>
        <w:numPr>
          <w:ilvl w:val="2"/>
          <w:numId w:val="9"/>
        </w:numPr>
        <w:spacing w:after="160" w:line="259" w:lineRule="auto"/>
        <w:jc w:val="left"/>
      </w:pPr>
      <w:r>
        <w:t>Electricity</w:t>
      </w:r>
    </w:p>
    <w:p w14:paraId="76FB4308" w14:textId="77777777" w:rsidR="003E6A24" w:rsidRDefault="003E6A24" w:rsidP="003E6A24">
      <w:pPr>
        <w:pStyle w:val="ListParagraph"/>
        <w:numPr>
          <w:ilvl w:val="2"/>
          <w:numId w:val="9"/>
        </w:numPr>
        <w:spacing w:after="160" w:line="259" w:lineRule="auto"/>
        <w:jc w:val="left"/>
      </w:pPr>
      <w:r>
        <w:t>Sniper</w:t>
      </w:r>
    </w:p>
    <w:p w14:paraId="204778E1" w14:textId="77777777" w:rsidR="003E6A24" w:rsidRDefault="003E6A24" w:rsidP="003E6A24">
      <w:pPr>
        <w:pStyle w:val="ListParagraph"/>
        <w:numPr>
          <w:ilvl w:val="2"/>
          <w:numId w:val="9"/>
        </w:numPr>
        <w:spacing w:after="160" w:line="259" w:lineRule="auto"/>
        <w:jc w:val="left"/>
      </w:pPr>
      <w:r>
        <w:t>Rockets</w:t>
      </w:r>
    </w:p>
    <w:p w14:paraId="70F503A9" w14:textId="77777777" w:rsidR="003E6A24" w:rsidRDefault="003E6A24" w:rsidP="003E6A24">
      <w:pPr>
        <w:pStyle w:val="ListParagraph"/>
        <w:numPr>
          <w:ilvl w:val="1"/>
          <w:numId w:val="9"/>
        </w:numPr>
        <w:spacing w:after="160" w:line="259" w:lineRule="auto"/>
        <w:jc w:val="left"/>
      </w:pPr>
      <w:r>
        <w:t>Health bar</w:t>
      </w:r>
    </w:p>
    <w:p w14:paraId="029A65E1" w14:textId="77777777" w:rsidR="003E6A24" w:rsidRDefault="003E6A24" w:rsidP="003E6A24">
      <w:pPr>
        <w:pStyle w:val="ListParagraph"/>
        <w:numPr>
          <w:ilvl w:val="1"/>
          <w:numId w:val="9"/>
        </w:numPr>
        <w:spacing w:after="160" w:line="259" w:lineRule="auto"/>
        <w:jc w:val="left"/>
      </w:pPr>
      <w:r>
        <w:t>3 Different upgrade graphics for each</w:t>
      </w:r>
    </w:p>
    <w:p w14:paraId="78432966" w14:textId="77777777" w:rsidR="003E6A24" w:rsidRDefault="003E6A24" w:rsidP="003E6A24">
      <w:pPr>
        <w:pStyle w:val="ListParagraph"/>
        <w:numPr>
          <w:ilvl w:val="0"/>
          <w:numId w:val="9"/>
        </w:numPr>
        <w:spacing w:after="160" w:line="259" w:lineRule="auto"/>
        <w:jc w:val="left"/>
      </w:pPr>
      <w:r>
        <w:t>Space skybox</w:t>
      </w:r>
    </w:p>
    <w:p w14:paraId="439824E5" w14:textId="77777777" w:rsidR="003E6A24" w:rsidRDefault="003E6A24" w:rsidP="003E6A24">
      <w:pPr>
        <w:pStyle w:val="ListParagraph"/>
        <w:numPr>
          <w:ilvl w:val="0"/>
          <w:numId w:val="9"/>
        </w:numPr>
        <w:spacing w:after="160" w:line="259" w:lineRule="auto"/>
        <w:jc w:val="left"/>
      </w:pPr>
      <w:r>
        <w:t>Playing fields</w:t>
      </w:r>
    </w:p>
    <w:p w14:paraId="3ECC32E4" w14:textId="77777777" w:rsidR="003E6A24" w:rsidRDefault="003E6A24" w:rsidP="003E6A24">
      <w:pPr>
        <w:pStyle w:val="ListParagraph"/>
        <w:numPr>
          <w:ilvl w:val="0"/>
          <w:numId w:val="9"/>
        </w:numPr>
        <w:spacing w:after="160" w:line="259" w:lineRule="auto"/>
        <w:jc w:val="left"/>
      </w:pPr>
      <w:r>
        <w:t>Over-world background</w:t>
      </w:r>
    </w:p>
    <w:p w14:paraId="3AC93C88" w14:textId="77777777" w:rsidR="003E6A24" w:rsidRDefault="003E6A24" w:rsidP="003E6A24">
      <w:pPr>
        <w:pStyle w:val="ListParagraph"/>
        <w:numPr>
          <w:ilvl w:val="0"/>
          <w:numId w:val="9"/>
        </w:numPr>
        <w:spacing w:after="160" w:line="259" w:lineRule="auto"/>
        <w:jc w:val="left"/>
      </w:pPr>
      <w:r>
        <w:t>Tower location placeholders</w:t>
      </w:r>
    </w:p>
    <w:p w14:paraId="5523EFDE" w14:textId="77777777" w:rsidR="003E6A24" w:rsidRDefault="003E6A24" w:rsidP="003E6A24">
      <w:pPr>
        <w:pStyle w:val="ListParagraph"/>
        <w:numPr>
          <w:ilvl w:val="0"/>
          <w:numId w:val="9"/>
        </w:numPr>
        <w:spacing w:after="160" w:line="259" w:lineRule="auto"/>
        <w:jc w:val="left"/>
      </w:pPr>
      <w:r>
        <w:t>Splash screen</w:t>
      </w:r>
    </w:p>
    <w:p w14:paraId="5EB5F5E8" w14:textId="77777777" w:rsidR="003E6A24" w:rsidRDefault="003E6A24" w:rsidP="003E6A24">
      <w:pPr>
        <w:pStyle w:val="ListParagraph"/>
        <w:numPr>
          <w:ilvl w:val="0"/>
          <w:numId w:val="9"/>
        </w:numPr>
        <w:spacing w:after="160" w:line="259" w:lineRule="auto"/>
        <w:jc w:val="left"/>
      </w:pPr>
      <w:r>
        <w:t>Font</w:t>
      </w:r>
    </w:p>
    <w:p w14:paraId="05A7B275" w14:textId="77777777" w:rsidR="003E6A24" w:rsidRDefault="003E6A24" w:rsidP="003E6A24">
      <w:pPr>
        <w:pStyle w:val="ListParagraph"/>
        <w:numPr>
          <w:ilvl w:val="0"/>
          <w:numId w:val="9"/>
        </w:numPr>
        <w:spacing w:after="160" w:line="259" w:lineRule="auto"/>
        <w:jc w:val="left"/>
      </w:pPr>
      <w:r>
        <w:t>Logo</w:t>
      </w:r>
    </w:p>
    <w:p w14:paraId="0D75D892" w14:textId="77777777" w:rsidR="003E6A24" w:rsidRDefault="003E6A24" w:rsidP="003E6A24">
      <w:pPr>
        <w:pStyle w:val="ListParagraph"/>
        <w:numPr>
          <w:ilvl w:val="0"/>
          <w:numId w:val="9"/>
        </w:numPr>
        <w:spacing w:after="160" w:line="259" w:lineRule="auto"/>
        <w:jc w:val="left"/>
      </w:pPr>
      <w:r>
        <w:t>Sounds</w:t>
      </w:r>
    </w:p>
    <w:p w14:paraId="7D021700" w14:textId="77777777" w:rsidR="003E6A24" w:rsidRDefault="003E6A24" w:rsidP="003E6A24">
      <w:pPr>
        <w:pStyle w:val="ListParagraph"/>
        <w:numPr>
          <w:ilvl w:val="1"/>
          <w:numId w:val="9"/>
        </w:numPr>
        <w:spacing w:after="160" w:line="259" w:lineRule="auto"/>
        <w:jc w:val="left"/>
      </w:pPr>
      <w:r>
        <w:t>Death</w:t>
      </w:r>
    </w:p>
    <w:p w14:paraId="54396385" w14:textId="77777777" w:rsidR="003E6A24" w:rsidRDefault="003E6A24" w:rsidP="003E6A24">
      <w:pPr>
        <w:pStyle w:val="ListParagraph"/>
        <w:numPr>
          <w:ilvl w:val="1"/>
          <w:numId w:val="9"/>
        </w:numPr>
        <w:spacing w:after="160" w:line="259" w:lineRule="auto"/>
        <w:jc w:val="left"/>
      </w:pPr>
      <w:r>
        <w:t>Lasers</w:t>
      </w:r>
    </w:p>
    <w:p w14:paraId="38ABBD5C" w14:textId="77777777" w:rsidR="003E6A24" w:rsidRDefault="003E6A24" w:rsidP="003E6A24">
      <w:pPr>
        <w:pStyle w:val="ListParagraph"/>
        <w:numPr>
          <w:ilvl w:val="1"/>
          <w:numId w:val="9"/>
        </w:numPr>
        <w:spacing w:after="160" w:line="259" w:lineRule="auto"/>
        <w:jc w:val="left"/>
      </w:pPr>
      <w:r>
        <w:t>Combat music</w:t>
      </w:r>
    </w:p>
    <w:p w14:paraId="2F8C364F" w14:textId="77777777" w:rsidR="003E6A24" w:rsidRDefault="003E6A24" w:rsidP="003E6A24">
      <w:pPr>
        <w:pStyle w:val="ListParagraph"/>
        <w:numPr>
          <w:ilvl w:val="1"/>
          <w:numId w:val="9"/>
        </w:numPr>
        <w:spacing w:after="160" w:line="259" w:lineRule="auto"/>
        <w:jc w:val="left"/>
      </w:pPr>
      <w:r>
        <w:t>Menu music</w:t>
      </w:r>
    </w:p>
    <w:p w14:paraId="310C3DE8" w14:textId="77777777" w:rsidR="003E6A24" w:rsidRDefault="003E6A24" w:rsidP="003E6A24">
      <w:pPr>
        <w:pStyle w:val="ListParagraph"/>
        <w:numPr>
          <w:ilvl w:val="1"/>
          <w:numId w:val="9"/>
        </w:numPr>
        <w:spacing w:after="160" w:line="259" w:lineRule="auto"/>
        <w:jc w:val="left"/>
      </w:pPr>
      <w:r>
        <w:t>Peace music</w:t>
      </w:r>
    </w:p>
    <w:p w14:paraId="3DAFB284" w14:textId="77777777" w:rsidR="003E6A24" w:rsidRDefault="003E6A24" w:rsidP="003E6A24">
      <w:pPr>
        <w:pStyle w:val="ListParagraph"/>
        <w:numPr>
          <w:ilvl w:val="1"/>
          <w:numId w:val="9"/>
        </w:numPr>
        <w:spacing w:after="160" w:line="259" w:lineRule="auto"/>
        <w:jc w:val="left"/>
      </w:pPr>
      <w:r>
        <w:t>Movement</w:t>
      </w:r>
    </w:p>
    <w:p w14:paraId="18604580" w14:textId="77777777" w:rsidR="003E6A24" w:rsidRDefault="003E6A24" w:rsidP="003E6A24">
      <w:pPr>
        <w:pStyle w:val="ListParagraph"/>
        <w:numPr>
          <w:ilvl w:val="1"/>
          <w:numId w:val="9"/>
        </w:numPr>
        <w:spacing w:after="160" w:line="259" w:lineRule="auto"/>
        <w:jc w:val="left"/>
      </w:pPr>
      <w:r>
        <w:t>New wave</w:t>
      </w:r>
    </w:p>
    <w:p w14:paraId="40570748" w14:textId="77777777" w:rsidR="003E6A24" w:rsidRDefault="003E6A24" w:rsidP="003E6A24">
      <w:pPr>
        <w:pStyle w:val="ListParagraph"/>
        <w:numPr>
          <w:ilvl w:val="1"/>
          <w:numId w:val="9"/>
        </w:numPr>
        <w:spacing w:after="160" w:line="259" w:lineRule="auto"/>
        <w:jc w:val="left"/>
      </w:pPr>
      <w:r>
        <w:t>Menu buttons</w:t>
      </w:r>
    </w:p>
    <w:p w14:paraId="65BF2F71" w14:textId="77777777" w:rsidR="003E6A24" w:rsidRDefault="003E6A24" w:rsidP="003E6A24">
      <w:pPr>
        <w:pStyle w:val="ListParagraph"/>
        <w:numPr>
          <w:ilvl w:val="1"/>
          <w:numId w:val="9"/>
        </w:numPr>
        <w:spacing w:after="160" w:line="259" w:lineRule="auto"/>
        <w:jc w:val="left"/>
      </w:pPr>
      <w:r>
        <w:t>Buy money</w:t>
      </w:r>
    </w:p>
    <w:p w14:paraId="728BFD88" w14:textId="77777777" w:rsidR="003E6A24" w:rsidRDefault="003E6A24" w:rsidP="003E6A24">
      <w:pPr>
        <w:pStyle w:val="ListParagraph"/>
        <w:numPr>
          <w:ilvl w:val="1"/>
          <w:numId w:val="9"/>
        </w:numPr>
        <w:spacing w:after="160" w:line="259" w:lineRule="auto"/>
        <w:jc w:val="left"/>
      </w:pPr>
      <w:r>
        <w:t>Win</w:t>
      </w:r>
    </w:p>
    <w:p w14:paraId="7F8A316E" w14:textId="77777777" w:rsidR="003E6A24" w:rsidRDefault="003E6A24" w:rsidP="003E6A24">
      <w:pPr>
        <w:pStyle w:val="ListParagraph"/>
        <w:numPr>
          <w:ilvl w:val="1"/>
          <w:numId w:val="9"/>
        </w:numPr>
        <w:spacing w:after="160" w:line="259" w:lineRule="auto"/>
        <w:jc w:val="left"/>
      </w:pPr>
      <w:r>
        <w:t>Lose</w:t>
      </w:r>
    </w:p>
    <w:p w14:paraId="73973FDF" w14:textId="77777777" w:rsidR="003E6A24" w:rsidRDefault="003E6A24" w:rsidP="003E6A24">
      <w:pPr>
        <w:pStyle w:val="ListParagraph"/>
        <w:numPr>
          <w:ilvl w:val="1"/>
          <w:numId w:val="9"/>
        </w:numPr>
        <w:spacing w:after="160" w:line="259" w:lineRule="auto"/>
        <w:jc w:val="left"/>
      </w:pPr>
      <w:r>
        <w:t>Rockets</w:t>
      </w:r>
    </w:p>
    <w:p w14:paraId="0C7A320B" w14:textId="77777777" w:rsidR="003E6A24" w:rsidRDefault="003E6A24" w:rsidP="003E6A24">
      <w:pPr>
        <w:pStyle w:val="ListParagraph"/>
        <w:numPr>
          <w:ilvl w:val="1"/>
          <w:numId w:val="9"/>
        </w:numPr>
        <w:spacing w:after="160" w:line="259" w:lineRule="auto"/>
        <w:jc w:val="left"/>
      </w:pPr>
      <w:r>
        <w:t>Explosion(s)</w:t>
      </w:r>
    </w:p>
    <w:p w14:paraId="46DE965B" w14:textId="77777777" w:rsidR="003E6A24" w:rsidRDefault="003E6A24" w:rsidP="003E6A24">
      <w:pPr>
        <w:pStyle w:val="ListParagraph"/>
        <w:numPr>
          <w:ilvl w:val="1"/>
          <w:numId w:val="9"/>
        </w:numPr>
        <w:spacing w:after="160" w:line="259" w:lineRule="auto"/>
        <w:jc w:val="left"/>
      </w:pPr>
      <w:r>
        <w:t>Tower placement</w:t>
      </w:r>
    </w:p>
    <w:p w14:paraId="643AEA09" w14:textId="77777777" w:rsidR="003E6A24" w:rsidRDefault="003E6A24" w:rsidP="003E6A24">
      <w:pPr>
        <w:pStyle w:val="ListParagraph"/>
        <w:numPr>
          <w:ilvl w:val="1"/>
          <w:numId w:val="9"/>
        </w:numPr>
        <w:spacing w:after="160" w:line="259" w:lineRule="auto"/>
        <w:jc w:val="left"/>
      </w:pPr>
      <w:r>
        <w:t>Boss music</w:t>
      </w:r>
    </w:p>
    <w:p w14:paraId="43315853" w14:textId="77777777" w:rsidR="00A260E3" w:rsidRPr="00966A49" w:rsidRDefault="003E6A24" w:rsidP="00A260E3">
      <w:pPr>
        <w:pStyle w:val="ListParagraph"/>
        <w:numPr>
          <w:ilvl w:val="0"/>
          <w:numId w:val="9"/>
        </w:numPr>
        <w:spacing w:after="160" w:line="259" w:lineRule="auto"/>
        <w:jc w:val="left"/>
      </w:pPr>
      <w:r>
        <w:t>Buff icons</w:t>
      </w:r>
    </w:p>
    <w:p w14:paraId="3DCDF15E" w14:textId="77777777" w:rsidR="002E32C0" w:rsidRDefault="002E32C0" w:rsidP="00602EB2">
      <w:pPr>
        <w:pStyle w:val="Heading1"/>
        <w:sectPr w:rsidR="002E32C0" w:rsidSect="002E32C0">
          <w:pgSz w:w="11906" w:h="16838"/>
          <w:pgMar w:top="720" w:right="720" w:bottom="720" w:left="720" w:header="708" w:footer="708" w:gutter="0"/>
          <w:cols w:space="708"/>
          <w:titlePg/>
          <w:docGrid w:linePitch="360"/>
        </w:sectPr>
      </w:pPr>
    </w:p>
    <w:p w14:paraId="5716480F" w14:textId="09A5EEFC" w:rsidR="00602EB2" w:rsidRDefault="00602EB2" w:rsidP="00602EB2">
      <w:pPr>
        <w:pStyle w:val="Heading1"/>
      </w:pPr>
      <w:bookmarkStart w:id="15" w:name="_Toc528752536"/>
      <w:r>
        <w:lastRenderedPageBreak/>
        <w:t>Appendix</w:t>
      </w:r>
      <w:bookmarkEnd w:id="15"/>
    </w:p>
    <w:p w14:paraId="0CD75479" w14:textId="77777777" w:rsidR="00966A49" w:rsidRDefault="32429DB6" w:rsidP="00966A49">
      <w:pPr>
        <w:pStyle w:val="Heading2"/>
      </w:pPr>
      <w:bookmarkStart w:id="16" w:name="_Toc528752537"/>
      <w:r>
        <w:t xml:space="preserve">Appendix A – </w:t>
      </w:r>
      <w:proofErr w:type="spellStart"/>
      <w:r>
        <w:t>HackNPlan</w:t>
      </w:r>
      <w:bookmarkEnd w:id="16"/>
      <w:proofErr w:type="spellEnd"/>
    </w:p>
    <w:p w14:paraId="3BD06473" w14:textId="77777777" w:rsidR="00010273" w:rsidRDefault="00010273" w:rsidP="00010273">
      <w:r>
        <w:rPr>
          <w:noProof/>
          <w:lang w:eastAsia="en-GB"/>
        </w:rPr>
        <w:drawing>
          <wp:inline distT="0" distB="0" distL="0" distR="0" wp14:anchorId="2ADB4828" wp14:editId="396BFDAC">
            <wp:extent cx="6645910" cy="3333684"/>
            <wp:effectExtent l="0" t="0" r="254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7393"/>
                    <a:stretch/>
                  </pic:blipFill>
                  <pic:spPr bwMode="auto">
                    <a:xfrm>
                      <a:off x="0" y="0"/>
                      <a:ext cx="6645910" cy="3333684"/>
                    </a:xfrm>
                    <a:prstGeom prst="rect">
                      <a:avLst/>
                    </a:prstGeom>
                    <a:ln>
                      <a:noFill/>
                    </a:ln>
                    <a:extLst>
                      <a:ext uri="{53640926-AAD7-44D8-BBD7-CCE9431645EC}">
                        <a14:shadowObscured xmlns:a14="http://schemas.microsoft.com/office/drawing/2010/main"/>
                      </a:ext>
                    </a:extLst>
                  </pic:spPr>
                </pic:pic>
              </a:graphicData>
            </a:graphic>
          </wp:inline>
        </w:drawing>
      </w:r>
    </w:p>
    <w:p w14:paraId="44AA55FC" w14:textId="77777777" w:rsidR="00010273" w:rsidRDefault="00010273" w:rsidP="00010273">
      <w:r>
        <w:t>(Access available upon request)</w:t>
      </w:r>
    </w:p>
    <w:p w14:paraId="55B185F4" w14:textId="77777777" w:rsidR="00010273" w:rsidRDefault="00010273" w:rsidP="00010273">
      <w:pPr>
        <w:rPr>
          <w:b/>
        </w:rPr>
      </w:pPr>
      <w:r w:rsidRPr="00010273">
        <w:rPr>
          <w:b/>
        </w:rPr>
        <w:t>Appendix created by James Coyle</w:t>
      </w:r>
    </w:p>
    <w:p w14:paraId="166CC094" w14:textId="77777777" w:rsidR="00010273" w:rsidRDefault="00010273" w:rsidP="00010273">
      <w:pPr>
        <w:pStyle w:val="Heading2"/>
      </w:pPr>
      <w:bookmarkStart w:id="17" w:name="_Toc528752538"/>
      <w:r>
        <w:t>Appendix B – Gantt Chart</w:t>
      </w:r>
      <w:bookmarkEnd w:id="17"/>
    </w:p>
    <w:p w14:paraId="6524A68F" w14:textId="77777777" w:rsidR="00010273" w:rsidRDefault="00010273" w:rsidP="00010273">
      <w:pPr>
        <w:rPr>
          <w:noProof/>
          <w:lang w:eastAsia="en-GB"/>
        </w:rPr>
      </w:pPr>
      <w:r>
        <w:rPr>
          <w:noProof/>
          <w:lang w:eastAsia="en-GB"/>
        </w:rPr>
        <w:drawing>
          <wp:inline distT="0" distB="0" distL="0" distR="0" wp14:anchorId="7EEF92D6" wp14:editId="47E11666">
            <wp:extent cx="6645056" cy="2911893"/>
            <wp:effectExtent l="0" t="0" r="381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4959" b="5030"/>
                    <a:stretch/>
                  </pic:blipFill>
                  <pic:spPr bwMode="auto">
                    <a:xfrm>
                      <a:off x="0" y="0"/>
                      <a:ext cx="6645910" cy="2912267"/>
                    </a:xfrm>
                    <a:prstGeom prst="rect">
                      <a:avLst/>
                    </a:prstGeom>
                    <a:ln>
                      <a:noFill/>
                    </a:ln>
                    <a:extLst>
                      <a:ext uri="{53640926-AAD7-44D8-BBD7-CCE9431645EC}">
                        <a14:shadowObscured xmlns:a14="http://schemas.microsoft.com/office/drawing/2010/main"/>
                      </a:ext>
                    </a:extLst>
                  </pic:spPr>
                </pic:pic>
              </a:graphicData>
            </a:graphic>
          </wp:inline>
        </w:drawing>
      </w:r>
      <w:r w:rsidRPr="00010273">
        <w:rPr>
          <w:noProof/>
          <w:lang w:eastAsia="en-GB"/>
        </w:rPr>
        <w:t xml:space="preserve"> </w:t>
      </w:r>
      <w:r>
        <w:rPr>
          <w:noProof/>
          <w:lang w:eastAsia="en-GB"/>
        </w:rPr>
        <w:drawing>
          <wp:inline distT="0" distB="0" distL="0" distR="0" wp14:anchorId="21252E3C" wp14:editId="2A6B6BD8">
            <wp:extent cx="6645494" cy="1601521"/>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38482" b="17515"/>
                    <a:stretch/>
                  </pic:blipFill>
                  <pic:spPr bwMode="auto">
                    <a:xfrm>
                      <a:off x="0" y="0"/>
                      <a:ext cx="6645910" cy="1601621"/>
                    </a:xfrm>
                    <a:prstGeom prst="rect">
                      <a:avLst/>
                    </a:prstGeom>
                    <a:ln>
                      <a:noFill/>
                    </a:ln>
                    <a:extLst>
                      <a:ext uri="{53640926-AAD7-44D8-BBD7-CCE9431645EC}">
                        <a14:shadowObscured xmlns:a14="http://schemas.microsoft.com/office/drawing/2010/main"/>
                      </a:ext>
                    </a:extLst>
                  </pic:spPr>
                </pic:pic>
              </a:graphicData>
            </a:graphic>
          </wp:inline>
        </w:drawing>
      </w:r>
    </w:p>
    <w:p w14:paraId="7E892D28" w14:textId="77777777" w:rsidR="00DA0FBD" w:rsidRDefault="00010273" w:rsidP="00010273">
      <w:pPr>
        <w:rPr>
          <w:b/>
          <w:noProof/>
          <w:lang w:eastAsia="en-GB"/>
        </w:rPr>
      </w:pPr>
      <w:r>
        <w:rPr>
          <w:b/>
          <w:noProof/>
          <w:lang w:eastAsia="en-GB"/>
        </w:rPr>
        <w:lastRenderedPageBreak/>
        <w:t>Appendix created by James Coyle</w:t>
      </w:r>
      <w:bookmarkStart w:id="18" w:name="_Toc528752539"/>
    </w:p>
    <w:p w14:paraId="26211036" w14:textId="7DDF6741" w:rsidR="00010273" w:rsidRDefault="00010273" w:rsidP="00010273">
      <w:r w:rsidRPr="00DA0FBD">
        <w:rPr>
          <w:rStyle w:val="Heading2Char"/>
        </w:rPr>
        <w:t>Appendix C – Level Design</w:t>
      </w:r>
      <w:bookmarkEnd w:id="18"/>
      <w:r>
        <w:rPr>
          <w:noProof/>
        </w:rPr>
        <w:drawing>
          <wp:inline distT="0" distB="0" distL="0" distR="0" wp14:anchorId="76151236" wp14:editId="562C74B3">
            <wp:extent cx="6645910" cy="4699636"/>
            <wp:effectExtent l="0" t="0" r="2540" b="5715"/>
            <wp:docPr id="86086259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
                      <a:extLst>
                        <a:ext uri="{28A0092B-C50C-407E-A947-70E740481C1C}">
                          <a14:useLocalDpi xmlns:a14="http://schemas.microsoft.com/office/drawing/2010/main" val="0"/>
                        </a:ext>
                      </a:extLst>
                    </a:blip>
                    <a:stretch>
                      <a:fillRect/>
                    </a:stretch>
                  </pic:blipFill>
                  <pic:spPr>
                    <a:xfrm>
                      <a:off x="0" y="0"/>
                      <a:ext cx="6645910" cy="4699636"/>
                    </a:xfrm>
                    <a:prstGeom prst="rect">
                      <a:avLst/>
                    </a:prstGeom>
                  </pic:spPr>
                </pic:pic>
              </a:graphicData>
            </a:graphic>
          </wp:inline>
        </w:drawing>
      </w:r>
      <w:r>
        <w:rPr>
          <w:noProof/>
        </w:rPr>
        <w:lastRenderedPageBreak/>
        <w:drawing>
          <wp:inline distT="0" distB="0" distL="0" distR="0" wp14:anchorId="42D60C7C" wp14:editId="7712004D">
            <wp:extent cx="6645910" cy="4699636"/>
            <wp:effectExtent l="0" t="0" r="2540" b="5715"/>
            <wp:docPr id="18368893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
                      <a:extLst>
                        <a:ext uri="{28A0092B-C50C-407E-A947-70E740481C1C}">
                          <a14:useLocalDpi xmlns:a14="http://schemas.microsoft.com/office/drawing/2010/main" val="0"/>
                        </a:ext>
                      </a:extLst>
                    </a:blip>
                    <a:stretch>
                      <a:fillRect/>
                    </a:stretch>
                  </pic:blipFill>
                  <pic:spPr>
                    <a:xfrm>
                      <a:off x="0" y="0"/>
                      <a:ext cx="6645910" cy="4699636"/>
                    </a:xfrm>
                    <a:prstGeom prst="rect">
                      <a:avLst/>
                    </a:prstGeom>
                  </pic:spPr>
                </pic:pic>
              </a:graphicData>
            </a:graphic>
          </wp:inline>
        </w:drawing>
      </w:r>
      <w:r>
        <w:rPr>
          <w:noProof/>
        </w:rPr>
        <w:lastRenderedPageBreak/>
        <w:drawing>
          <wp:inline distT="0" distB="0" distL="0" distR="0" wp14:anchorId="1720BDE3" wp14:editId="1B7D82FA">
            <wp:extent cx="6645910" cy="4699636"/>
            <wp:effectExtent l="0" t="0" r="2540" b="5715"/>
            <wp:docPr id="144561353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6645910" cy="4699636"/>
                    </a:xfrm>
                    <a:prstGeom prst="rect">
                      <a:avLst/>
                    </a:prstGeom>
                  </pic:spPr>
                </pic:pic>
              </a:graphicData>
            </a:graphic>
          </wp:inline>
        </w:drawing>
      </w:r>
      <w:r>
        <w:rPr>
          <w:noProof/>
        </w:rPr>
        <w:lastRenderedPageBreak/>
        <w:drawing>
          <wp:inline distT="0" distB="0" distL="0" distR="0" wp14:anchorId="429C2332" wp14:editId="408C160C">
            <wp:extent cx="6645910" cy="4699636"/>
            <wp:effectExtent l="0" t="0" r="2540" b="5715"/>
            <wp:docPr id="197591255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6645910" cy="4699636"/>
                    </a:xfrm>
                    <a:prstGeom prst="rect">
                      <a:avLst/>
                    </a:prstGeom>
                  </pic:spPr>
                </pic:pic>
              </a:graphicData>
            </a:graphic>
          </wp:inline>
        </w:drawing>
      </w:r>
      <w:r>
        <w:rPr>
          <w:noProof/>
        </w:rPr>
        <w:lastRenderedPageBreak/>
        <w:drawing>
          <wp:inline distT="0" distB="0" distL="0" distR="0" wp14:anchorId="25EC8B2B" wp14:editId="50D500AB">
            <wp:extent cx="6645910" cy="4699636"/>
            <wp:effectExtent l="0" t="0" r="2540" b="5715"/>
            <wp:docPr id="11351661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6645910" cy="4699636"/>
                    </a:xfrm>
                    <a:prstGeom prst="rect">
                      <a:avLst/>
                    </a:prstGeom>
                  </pic:spPr>
                </pic:pic>
              </a:graphicData>
            </a:graphic>
          </wp:inline>
        </w:drawing>
      </w:r>
    </w:p>
    <w:p w14:paraId="5D779F83" w14:textId="77777777" w:rsidR="00010273" w:rsidRDefault="00010273" w:rsidP="00010273">
      <w:pPr>
        <w:rPr>
          <w:b/>
        </w:rPr>
      </w:pPr>
      <w:r>
        <w:rPr>
          <w:b/>
        </w:rPr>
        <w:t>Appendix created by James Coyle</w:t>
      </w:r>
    </w:p>
    <w:p w14:paraId="512F51C2" w14:textId="79DD50FD" w:rsidR="00010273" w:rsidRDefault="00010273" w:rsidP="00010273">
      <w:pPr>
        <w:pStyle w:val="Heading2"/>
      </w:pPr>
      <w:bookmarkStart w:id="19" w:name="_Toc528752540"/>
      <w:r>
        <w:t xml:space="preserve">Appendix D – </w:t>
      </w:r>
      <w:r w:rsidR="63B04F45">
        <w:t>Use Case</w:t>
      </w:r>
      <w:bookmarkEnd w:id="19"/>
    </w:p>
    <w:p w14:paraId="7C1112A8" w14:textId="46EEF911" w:rsidR="0C2FC279" w:rsidRDefault="5502F39C" w:rsidP="0C2FC279">
      <w:pPr>
        <w:pStyle w:val="Heading3"/>
      </w:pPr>
      <w:bookmarkStart w:id="20" w:name="_Toc528752541"/>
      <w:proofErr w:type="spellStart"/>
      <w:r>
        <w:t>OverWorld</w:t>
      </w:r>
      <w:proofErr w:type="spellEnd"/>
      <w:r>
        <w:t xml:space="preserve"> Screen</w:t>
      </w:r>
      <w:bookmarkEnd w:id="20"/>
    </w:p>
    <w:p w14:paraId="09846AC6" w14:textId="545E27A4" w:rsidR="0C2FC279" w:rsidRDefault="0C2FC279" w:rsidP="0C2FC279">
      <w:pPr>
        <w:jc w:val="center"/>
      </w:pPr>
      <w:r>
        <w:rPr>
          <w:noProof/>
        </w:rPr>
        <w:drawing>
          <wp:inline distT="0" distB="0" distL="0" distR="0" wp14:anchorId="1A3C27E0" wp14:editId="6B12AAEA">
            <wp:extent cx="4476750" cy="2947194"/>
            <wp:effectExtent l="0" t="0" r="0" b="0"/>
            <wp:docPr id="1997263997" name="picture"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4476750" cy="2947194"/>
                    </a:xfrm>
                    <a:prstGeom prst="rect">
                      <a:avLst/>
                    </a:prstGeom>
                  </pic:spPr>
                </pic:pic>
              </a:graphicData>
            </a:graphic>
          </wp:inline>
        </w:drawing>
      </w:r>
    </w:p>
    <w:p w14:paraId="6BBC5B13" w14:textId="40D5CDEC" w:rsidR="0C2FC279" w:rsidRDefault="5502F39C" w:rsidP="0C2FC279">
      <w:bookmarkStart w:id="21" w:name="_Toc528752542"/>
      <w:r w:rsidRPr="5502F39C">
        <w:rPr>
          <w:rStyle w:val="Heading3Char"/>
        </w:rPr>
        <w:t>In Level</w:t>
      </w:r>
      <w:bookmarkEnd w:id="21"/>
      <w:r w:rsidRPr="5502F39C">
        <w:rPr>
          <w:rStyle w:val="Heading3Char"/>
        </w:rPr>
        <w:t xml:space="preserve"> </w:t>
      </w:r>
    </w:p>
    <w:p w14:paraId="546CA189" w14:textId="79DD50FD" w:rsidR="12D92143" w:rsidRDefault="12D92143" w:rsidP="0C2FC279">
      <w:pPr>
        <w:jc w:val="center"/>
      </w:pPr>
      <w:r>
        <w:rPr>
          <w:noProof/>
        </w:rPr>
        <w:lastRenderedPageBreak/>
        <w:drawing>
          <wp:inline distT="0" distB="0" distL="0" distR="0" wp14:anchorId="4EEE5886" wp14:editId="5F4519DB">
            <wp:extent cx="6200775" cy="3139142"/>
            <wp:effectExtent l="0" t="0" r="0" b="0"/>
            <wp:docPr id="509002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6200775" cy="3139142"/>
                    </a:xfrm>
                    <a:prstGeom prst="rect">
                      <a:avLst/>
                    </a:prstGeom>
                  </pic:spPr>
                </pic:pic>
              </a:graphicData>
            </a:graphic>
          </wp:inline>
        </w:drawing>
      </w:r>
    </w:p>
    <w:p w14:paraId="1F607245" w14:textId="77777777" w:rsidR="00010273" w:rsidRDefault="00010273" w:rsidP="00010273"/>
    <w:p w14:paraId="520C7F08" w14:textId="15D8960F" w:rsidR="00010273" w:rsidRDefault="00010273" w:rsidP="00010273">
      <w:pPr>
        <w:rPr>
          <w:b/>
        </w:rPr>
      </w:pPr>
      <w:r>
        <w:rPr>
          <w:b/>
        </w:rPr>
        <w:t xml:space="preserve">Appendix created by </w:t>
      </w:r>
      <w:r w:rsidR="00DA0FBD">
        <w:rPr>
          <w:b/>
        </w:rPr>
        <w:t>Xavier Oliver</w:t>
      </w:r>
      <w:bookmarkStart w:id="22" w:name="_GoBack"/>
      <w:bookmarkEnd w:id="22"/>
    </w:p>
    <w:p w14:paraId="44723810" w14:textId="77777777" w:rsidR="00010273" w:rsidRDefault="00010273" w:rsidP="00010273">
      <w:pPr>
        <w:pStyle w:val="Heading2"/>
      </w:pPr>
      <w:bookmarkStart w:id="23" w:name="_Toc528752543"/>
      <w:r>
        <w:t>Appendix E – UI/UX Wireframes</w:t>
      </w:r>
      <w:bookmarkEnd w:id="23"/>
    </w:p>
    <w:p w14:paraId="6CDD95B3" w14:textId="77777777" w:rsidR="00010273" w:rsidRDefault="00E6710B" w:rsidP="00E6710B">
      <w:pPr>
        <w:pStyle w:val="Heading3"/>
      </w:pPr>
      <w:bookmarkStart w:id="24" w:name="_Toc528752544"/>
      <w:r>
        <w:t>Low Fidelity Wireframes</w:t>
      </w:r>
      <w:bookmarkEnd w:id="24"/>
    </w:p>
    <w:p w14:paraId="0BC4F6B5" w14:textId="77777777" w:rsidR="00E6710B" w:rsidRPr="00E6710B" w:rsidRDefault="00E6710B" w:rsidP="00E6710B">
      <w:pPr>
        <w:pStyle w:val="Heading4"/>
      </w:pPr>
      <w:r>
        <w:t>In-Game</w:t>
      </w:r>
    </w:p>
    <w:p w14:paraId="1E3928D7" w14:textId="2D5629CB" w:rsidR="00E6710B" w:rsidRDefault="00CE2343" w:rsidP="00E6710B">
      <w:r>
        <w:rPr>
          <w:noProof/>
        </w:rPr>
        <w:drawing>
          <wp:inline distT="0" distB="0" distL="0" distR="0" wp14:anchorId="3656038A" wp14:editId="6113348A">
            <wp:extent cx="3962400" cy="2828925"/>
            <wp:effectExtent l="0" t="0" r="0" b="0"/>
            <wp:docPr id="54123829"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3962400" cy="2828925"/>
                    </a:xfrm>
                    <a:prstGeom prst="rect">
                      <a:avLst/>
                    </a:prstGeom>
                  </pic:spPr>
                </pic:pic>
              </a:graphicData>
            </a:graphic>
          </wp:inline>
        </w:drawing>
      </w:r>
    </w:p>
    <w:p w14:paraId="55FBCCB6" w14:textId="77777777" w:rsidR="00E6710B" w:rsidRDefault="00E6710B" w:rsidP="00E6710B">
      <w:pPr>
        <w:pStyle w:val="Heading4"/>
      </w:pPr>
      <w:r>
        <w:lastRenderedPageBreak/>
        <w:t>Main Menu</w:t>
      </w:r>
    </w:p>
    <w:p w14:paraId="37E93D28" w14:textId="5D8E1CCC" w:rsidR="00E6710B" w:rsidRDefault="00CE2343" w:rsidP="00E6710B">
      <w:r>
        <w:rPr>
          <w:noProof/>
        </w:rPr>
        <w:drawing>
          <wp:inline distT="0" distB="0" distL="0" distR="0" wp14:anchorId="643A9152" wp14:editId="2C3F4DCA">
            <wp:extent cx="3971925" cy="2733675"/>
            <wp:effectExtent l="0" t="0" r="0" b="0"/>
            <wp:docPr id="480798492"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tretch>
                      <a:fillRect/>
                    </a:stretch>
                  </pic:blipFill>
                  <pic:spPr>
                    <a:xfrm>
                      <a:off x="0" y="0"/>
                      <a:ext cx="3971925" cy="2733675"/>
                    </a:xfrm>
                    <a:prstGeom prst="rect">
                      <a:avLst/>
                    </a:prstGeom>
                  </pic:spPr>
                </pic:pic>
              </a:graphicData>
            </a:graphic>
          </wp:inline>
        </w:drawing>
      </w:r>
    </w:p>
    <w:p w14:paraId="52134204" w14:textId="77777777" w:rsidR="00E6710B" w:rsidRDefault="00E6710B" w:rsidP="00E6710B">
      <w:pPr>
        <w:pStyle w:val="Heading4"/>
      </w:pPr>
      <w:r>
        <w:t>Over world Map</w:t>
      </w:r>
    </w:p>
    <w:p w14:paraId="47D8620E" w14:textId="2FF3A5F6" w:rsidR="00E6710B" w:rsidRDefault="00CE2343" w:rsidP="00E6710B">
      <w:r>
        <w:rPr>
          <w:noProof/>
        </w:rPr>
        <w:drawing>
          <wp:inline distT="0" distB="0" distL="0" distR="0" wp14:anchorId="3910C34A" wp14:editId="30D5AFDC">
            <wp:extent cx="3971925" cy="2657475"/>
            <wp:effectExtent l="0" t="0" r="0" b="0"/>
            <wp:docPr id="462273233"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a:extLst>
                        <a:ext uri="{28A0092B-C50C-407E-A947-70E740481C1C}">
                          <a14:useLocalDpi xmlns:a14="http://schemas.microsoft.com/office/drawing/2010/main" val="0"/>
                        </a:ext>
                      </a:extLst>
                    </a:blip>
                    <a:stretch>
                      <a:fillRect/>
                    </a:stretch>
                  </pic:blipFill>
                  <pic:spPr>
                    <a:xfrm>
                      <a:off x="0" y="0"/>
                      <a:ext cx="3971925" cy="2657475"/>
                    </a:xfrm>
                    <a:prstGeom prst="rect">
                      <a:avLst/>
                    </a:prstGeom>
                  </pic:spPr>
                </pic:pic>
              </a:graphicData>
            </a:graphic>
          </wp:inline>
        </w:drawing>
      </w:r>
    </w:p>
    <w:p w14:paraId="2A9B0164" w14:textId="77777777" w:rsidR="00E6710B" w:rsidRDefault="00E6710B" w:rsidP="00E6710B">
      <w:pPr>
        <w:pStyle w:val="Heading4"/>
      </w:pPr>
      <w:r>
        <w:t>Pause Menu</w:t>
      </w:r>
    </w:p>
    <w:p w14:paraId="179121DD" w14:textId="31329EC4" w:rsidR="00E6710B" w:rsidRDefault="00CE2343" w:rsidP="00E6710B">
      <w:r>
        <w:rPr>
          <w:noProof/>
        </w:rPr>
        <w:drawing>
          <wp:inline distT="0" distB="0" distL="0" distR="0" wp14:anchorId="2E4F886D" wp14:editId="7FB05596">
            <wp:extent cx="3952875" cy="2781300"/>
            <wp:effectExtent l="0" t="0" r="0" b="0"/>
            <wp:docPr id="1811719866"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
                      <a:extLst>
                        <a:ext uri="{28A0092B-C50C-407E-A947-70E740481C1C}">
                          <a14:useLocalDpi xmlns:a14="http://schemas.microsoft.com/office/drawing/2010/main" val="0"/>
                        </a:ext>
                      </a:extLst>
                    </a:blip>
                    <a:stretch>
                      <a:fillRect/>
                    </a:stretch>
                  </pic:blipFill>
                  <pic:spPr>
                    <a:xfrm>
                      <a:off x="0" y="0"/>
                      <a:ext cx="3952875" cy="2781300"/>
                    </a:xfrm>
                    <a:prstGeom prst="rect">
                      <a:avLst/>
                    </a:prstGeom>
                  </pic:spPr>
                </pic:pic>
              </a:graphicData>
            </a:graphic>
          </wp:inline>
        </w:drawing>
      </w:r>
    </w:p>
    <w:p w14:paraId="54FE9BB2" w14:textId="77777777" w:rsidR="00E6710B" w:rsidRDefault="00E6710B" w:rsidP="00E6710B">
      <w:pPr>
        <w:pStyle w:val="Heading4"/>
      </w:pPr>
      <w:r>
        <w:lastRenderedPageBreak/>
        <w:t>Settings</w:t>
      </w:r>
    </w:p>
    <w:p w14:paraId="46A7DF2B" w14:textId="7E019B38" w:rsidR="00E6710B" w:rsidRDefault="00CE2343" w:rsidP="00E6710B">
      <w:r>
        <w:rPr>
          <w:noProof/>
        </w:rPr>
        <w:drawing>
          <wp:inline distT="0" distB="0" distL="0" distR="0" wp14:anchorId="61BD105C" wp14:editId="43450B33">
            <wp:extent cx="3962400" cy="2771775"/>
            <wp:effectExtent l="0" t="0" r="0" b="0"/>
            <wp:docPr id="1467096015"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
                      <a:extLst>
                        <a:ext uri="{28A0092B-C50C-407E-A947-70E740481C1C}">
                          <a14:useLocalDpi xmlns:a14="http://schemas.microsoft.com/office/drawing/2010/main" val="0"/>
                        </a:ext>
                      </a:extLst>
                    </a:blip>
                    <a:stretch>
                      <a:fillRect/>
                    </a:stretch>
                  </pic:blipFill>
                  <pic:spPr>
                    <a:xfrm>
                      <a:off x="0" y="0"/>
                      <a:ext cx="3962400" cy="2771775"/>
                    </a:xfrm>
                    <a:prstGeom prst="rect">
                      <a:avLst/>
                    </a:prstGeom>
                  </pic:spPr>
                </pic:pic>
              </a:graphicData>
            </a:graphic>
          </wp:inline>
        </w:drawing>
      </w:r>
    </w:p>
    <w:p w14:paraId="2CFDA312" w14:textId="77777777" w:rsidR="00E6710B" w:rsidRDefault="00E6710B" w:rsidP="00E6710B">
      <w:pPr>
        <w:pStyle w:val="Heading4"/>
      </w:pPr>
      <w:r>
        <w:t>Store</w:t>
      </w:r>
    </w:p>
    <w:p w14:paraId="1965AE7A" w14:textId="1EACA144" w:rsidR="00E6710B" w:rsidRDefault="00CE2343" w:rsidP="00E6710B">
      <w:r>
        <w:rPr>
          <w:noProof/>
        </w:rPr>
        <w:drawing>
          <wp:inline distT="0" distB="0" distL="0" distR="0" wp14:anchorId="7E14FAB0" wp14:editId="3384CFDB">
            <wp:extent cx="3962400" cy="2771775"/>
            <wp:effectExtent l="0" t="0" r="0" b="0"/>
            <wp:docPr id="1192412423"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
                      <a:extLst>
                        <a:ext uri="{28A0092B-C50C-407E-A947-70E740481C1C}">
                          <a14:useLocalDpi xmlns:a14="http://schemas.microsoft.com/office/drawing/2010/main" val="0"/>
                        </a:ext>
                      </a:extLst>
                    </a:blip>
                    <a:stretch>
                      <a:fillRect/>
                    </a:stretch>
                  </pic:blipFill>
                  <pic:spPr>
                    <a:xfrm>
                      <a:off x="0" y="0"/>
                      <a:ext cx="3962400" cy="2771775"/>
                    </a:xfrm>
                    <a:prstGeom prst="rect">
                      <a:avLst/>
                    </a:prstGeom>
                  </pic:spPr>
                </pic:pic>
              </a:graphicData>
            </a:graphic>
          </wp:inline>
        </w:drawing>
      </w:r>
    </w:p>
    <w:p w14:paraId="4F405C8E" w14:textId="77777777" w:rsidR="00E6710B" w:rsidRDefault="00E6710B" w:rsidP="00E6710B">
      <w:pPr>
        <w:pStyle w:val="Heading4"/>
      </w:pPr>
      <w:r>
        <w:t>Support</w:t>
      </w:r>
    </w:p>
    <w:p w14:paraId="732B90A5" w14:textId="5FB37329" w:rsidR="00E6710B" w:rsidRDefault="00CE2343" w:rsidP="00E6710B">
      <w:r>
        <w:rPr>
          <w:noProof/>
        </w:rPr>
        <w:drawing>
          <wp:inline distT="0" distB="0" distL="0" distR="0" wp14:anchorId="72197C17" wp14:editId="76211509">
            <wp:extent cx="3962400" cy="2886075"/>
            <wp:effectExtent l="0" t="0" r="0" b="0"/>
            <wp:docPr id="1778643624"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
                      <a:extLst>
                        <a:ext uri="{28A0092B-C50C-407E-A947-70E740481C1C}">
                          <a14:useLocalDpi xmlns:a14="http://schemas.microsoft.com/office/drawing/2010/main" val="0"/>
                        </a:ext>
                      </a:extLst>
                    </a:blip>
                    <a:stretch>
                      <a:fillRect/>
                    </a:stretch>
                  </pic:blipFill>
                  <pic:spPr>
                    <a:xfrm>
                      <a:off x="0" y="0"/>
                      <a:ext cx="3962400" cy="2886075"/>
                    </a:xfrm>
                    <a:prstGeom prst="rect">
                      <a:avLst/>
                    </a:prstGeom>
                  </pic:spPr>
                </pic:pic>
              </a:graphicData>
            </a:graphic>
          </wp:inline>
        </w:drawing>
      </w:r>
    </w:p>
    <w:p w14:paraId="4CAFB906" w14:textId="77777777" w:rsidR="00E6710B" w:rsidRDefault="00E6710B" w:rsidP="00E6710B">
      <w:pPr>
        <w:pStyle w:val="Heading4"/>
      </w:pPr>
      <w:r>
        <w:lastRenderedPageBreak/>
        <w:t>Title Screen</w:t>
      </w:r>
    </w:p>
    <w:p w14:paraId="0C59E74F" w14:textId="0255D459" w:rsidR="00E6710B" w:rsidRDefault="00CE2343" w:rsidP="00E6710B">
      <w:r>
        <w:rPr>
          <w:noProof/>
        </w:rPr>
        <w:drawing>
          <wp:inline distT="0" distB="0" distL="0" distR="0" wp14:anchorId="466C7689" wp14:editId="35115D16">
            <wp:extent cx="3971925" cy="2733675"/>
            <wp:effectExtent l="0" t="0" r="0" b="0"/>
            <wp:docPr id="2112784398"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
                      <a:extLst>
                        <a:ext uri="{28A0092B-C50C-407E-A947-70E740481C1C}">
                          <a14:useLocalDpi xmlns:a14="http://schemas.microsoft.com/office/drawing/2010/main" val="0"/>
                        </a:ext>
                      </a:extLst>
                    </a:blip>
                    <a:stretch>
                      <a:fillRect/>
                    </a:stretch>
                  </pic:blipFill>
                  <pic:spPr>
                    <a:xfrm>
                      <a:off x="0" y="0"/>
                      <a:ext cx="3971925" cy="2733675"/>
                    </a:xfrm>
                    <a:prstGeom prst="rect">
                      <a:avLst/>
                    </a:prstGeom>
                  </pic:spPr>
                </pic:pic>
              </a:graphicData>
            </a:graphic>
          </wp:inline>
        </w:drawing>
      </w:r>
    </w:p>
    <w:p w14:paraId="547AE3A0" w14:textId="77777777" w:rsidR="00E6710B" w:rsidRDefault="00E6710B" w:rsidP="00E6710B">
      <w:pPr>
        <w:pStyle w:val="Heading4"/>
      </w:pPr>
      <w:r>
        <w:t>Credits</w:t>
      </w:r>
    </w:p>
    <w:p w14:paraId="097B5562" w14:textId="31C015C0" w:rsidR="00E6710B" w:rsidRDefault="00CE2343" w:rsidP="00E6710B">
      <w:r>
        <w:rPr>
          <w:noProof/>
        </w:rPr>
        <w:drawing>
          <wp:inline distT="0" distB="0" distL="0" distR="0" wp14:anchorId="29F8F38B" wp14:editId="09D56C73">
            <wp:extent cx="3971925" cy="2800350"/>
            <wp:effectExtent l="0" t="0" r="0" b="0"/>
            <wp:docPr id="1420604550"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3971925" cy="2800350"/>
                    </a:xfrm>
                    <a:prstGeom prst="rect">
                      <a:avLst/>
                    </a:prstGeom>
                  </pic:spPr>
                </pic:pic>
              </a:graphicData>
            </a:graphic>
          </wp:inline>
        </w:drawing>
      </w:r>
    </w:p>
    <w:p w14:paraId="7EA5F066" w14:textId="77777777" w:rsidR="00E6710B" w:rsidRDefault="00E6710B" w:rsidP="00E6710B">
      <w:pPr>
        <w:pStyle w:val="Heading4"/>
      </w:pPr>
      <w:r>
        <w:t>High scores</w:t>
      </w:r>
    </w:p>
    <w:p w14:paraId="3F047789" w14:textId="310F422B" w:rsidR="00E6710B" w:rsidRDefault="00CE2343" w:rsidP="00E6710B">
      <w:r>
        <w:rPr>
          <w:noProof/>
        </w:rPr>
        <w:drawing>
          <wp:inline distT="0" distB="0" distL="0" distR="0" wp14:anchorId="293B8C21" wp14:editId="66E424C3">
            <wp:extent cx="3962400" cy="2828925"/>
            <wp:effectExtent l="0" t="0" r="0" b="0"/>
            <wp:docPr id="1590896115"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
                      <a:extLst>
                        <a:ext uri="{28A0092B-C50C-407E-A947-70E740481C1C}">
                          <a14:useLocalDpi xmlns:a14="http://schemas.microsoft.com/office/drawing/2010/main" val="0"/>
                        </a:ext>
                      </a:extLst>
                    </a:blip>
                    <a:stretch>
                      <a:fillRect/>
                    </a:stretch>
                  </pic:blipFill>
                  <pic:spPr>
                    <a:xfrm>
                      <a:off x="0" y="0"/>
                      <a:ext cx="3962400" cy="2828925"/>
                    </a:xfrm>
                    <a:prstGeom prst="rect">
                      <a:avLst/>
                    </a:prstGeom>
                  </pic:spPr>
                </pic:pic>
              </a:graphicData>
            </a:graphic>
          </wp:inline>
        </w:drawing>
      </w:r>
    </w:p>
    <w:p w14:paraId="5E9D44CA" w14:textId="77777777" w:rsidR="00E6710B" w:rsidRDefault="00E6710B" w:rsidP="00E6710B">
      <w:pPr>
        <w:pStyle w:val="Heading3"/>
      </w:pPr>
      <w:bookmarkStart w:id="25" w:name="_Toc528752545"/>
      <w:r>
        <w:lastRenderedPageBreak/>
        <w:t>High Fidelity Wireframes</w:t>
      </w:r>
      <w:bookmarkEnd w:id="25"/>
    </w:p>
    <w:p w14:paraId="5264E91A" w14:textId="77777777" w:rsidR="00E6710B" w:rsidRPr="00E6710B" w:rsidRDefault="00E6710B" w:rsidP="00E6710B">
      <w:pPr>
        <w:pStyle w:val="Heading4"/>
      </w:pPr>
      <w:r>
        <w:t>Credits Page</w:t>
      </w:r>
    </w:p>
    <w:p w14:paraId="044F5D9F" w14:textId="316A26D1" w:rsidR="00E6710B" w:rsidRDefault="00CE2343" w:rsidP="00E6710B">
      <w:r>
        <w:rPr>
          <w:noProof/>
        </w:rPr>
        <w:drawing>
          <wp:inline distT="0" distB="0" distL="0" distR="0" wp14:anchorId="2F9225EA" wp14:editId="1D8CDBC7">
            <wp:extent cx="3962400" cy="2476500"/>
            <wp:effectExtent l="0" t="0" r="0" b="0"/>
            <wp:docPr id="932286428"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7172D03C" w14:textId="77777777" w:rsidR="00E6710B" w:rsidRDefault="00E6710B" w:rsidP="00E6710B">
      <w:pPr>
        <w:pStyle w:val="Heading4"/>
      </w:pPr>
      <w:r>
        <w:t>Help Page</w:t>
      </w:r>
    </w:p>
    <w:p w14:paraId="5CAB8A54" w14:textId="505FE66F" w:rsidR="00E6710B" w:rsidRDefault="00CE2343" w:rsidP="00E6710B">
      <w:r>
        <w:rPr>
          <w:noProof/>
        </w:rPr>
        <w:drawing>
          <wp:inline distT="0" distB="0" distL="0" distR="0" wp14:anchorId="5A254B53" wp14:editId="2A1245B3">
            <wp:extent cx="3962400" cy="2476500"/>
            <wp:effectExtent l="0" t="0" r="0" b="0"/>
            <wp:docPr id="1251964082"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7CFE3A7B" w14:textId="77777777" w:rsidR="00E6710B" w:rsidRDefault="00E6710B" w:rsidP="00E6710B">
      <w:pPr>
        <w:pStyle w:val="Heading4"/>
      </w:pPr>
      <w:r>
        <w:t>High Scores Page</w:t>
      </w:r>
    </w:p>
    <w:p w14:paraId="4016702D" w14:textId="0A18073F" w:rsidR="00E6710B" w:rsidRDefault="00CE2343" w:rsidP="00E6710B">
      <w:r>
        <w:rPr>
          <w:noProof/>
        </w:rPr>
        <w:drawing>
          <wp:inline distT="0" distB="0" distL="0" distR="0" wp14:anchorId="650DB305" wp14:editId="6BB0C350">
            <wp:extent cx="3962400" cy="2476500"/>
            <wp:effectExtent l="0" t="0" r="0" b="0"/>
            <wp:docPr id="1648996650"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6">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77672B2C" w14:textId="77777777" w:rsidR="00E6710B" w:rsidRDefault="00E6710B" w:rsidP="00E6710B">
      <w:pPr>
        <w:pStyle w:val="Heading4"/>
      </w:pPr>
      <w:r>
        <w:lastRenderedPageBreak/>
        <w:t>In-Game</w:t>
      </w:r>
    </w:p>
    <w:p w14:paraId="4BF02E45" w14:textId="56DAA3F9" w:rsidR="00E6710B" w:rsidRDefault="00CE2343" w:rsidP="00E6710B">
      <w:r>
        <w:rPr>
          <w:noProof/>
        </w:rPr>
        <w:drawing>
          <wp:inline distT="0" distB="0" distL="0" distR="0" wp14:anchorId="1E5D3294" wp14:editId="05E05259">
            <wp:extent cx="3962400" cy="2476500"/>
            <wp:effectExtent l="0" t="0" r="0" b="0"/>
            <wp:docPr id="2063931869"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7">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1963227F" w14:textId="77777777" w:rsidR="00E6710B" w:rsidRDefault="00E6710B" w:rsidP="00E6710B">
      <w:pPr>
        <w:pStyle w:val="Heading4"/>
      </w:pPr>
      <w:r>
        <w:t>Main Menu</w:t>
      </w:r>
    </w:p>
    <w:p w14:paraId="0B2F27C0" w14:textId="1CD1681E" w:rsidR="00E6710B" w:rsidRDefault="00CE2343" w:rsidP="00E6710B">
      <w:r>
        <w:rPr>
          <w:noProof/>
        </w:rPr>
        <w:drawing>
          <wp:inline distT="0" distB="0" distL="0" distR="0" wp14:anchorId="4A3382B6" wp14:editId="63E60EA6">
            <wp:extent cx="3962400" cy="2476500"/>
            <wp:effectExtent l="0" t="0" r="0" b="0"/>
            <wp:docPr id="1733389962"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8">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34C9DDAD" w14:textId="77777777" w:rsidR="00E6710B" w:rsidRDefault="00E6710B" w:rsidP="00E6710B">
      <w:pPr>
        <w:pStyle w:val="Heading4"/>
      </w:pPr>
      <w:r>
        <w:t>Over-world Menu</w:t>
      </w:r>
    </w:p>
    <w:p w14:paraId="3F4A0F3D" w14:textId="28940684" w:rsidR="00E6710B" w:rsidRDefault="00CE2343" w:rsidP="00E6710B">
      <w:r>
        <w:rPr>
          <w:noProof/>
        </w:rPr>
        <w:drawing>
          <wp:inline distT="0" distB="0" distL="0" distR="0" wp14:anchorId="7FAC2980" wp14:editId="6458AA80">
            <wp:extent cx="3962400" cy="2476500"/>
            <wp:effectExtent l="0" t="0" r="0" b="0"/>
            <wp:docPr id="163846771"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9">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2B7CB962" w14:textId="77777777" w:rsidR="00E6710B" w:rsidRDefault="00E6710B" w:rsidP="00E6710B">
      <w:pPr>
        <w:pStyle w:val="Heading4"/>
      </w:pPr>
      <w:r>
        <w:lastRenderedPageBreak/>
        <w:t>Pause Menu</w:t>
      </w:r>
    </w:p>
    <w:p w14:paraId="6AE09F31" w14:textId="51CAB198" w:rsidR="00E6710B" w:rsidRDefault="00CE2343" w:rsidP="00E6710B">
      <w:r>
        <w:rPr>
          <w:noProof/>
        </w:rPr>
        <w:drawing>
          <wp:inline distT="0" distB="0" distL="0" distR="0" wp14:anchorId="11CE93D7" wp14:editId="4833B826">
            <wp:extent cx="3962400" cy="2476500"/>
            <wp:effectExtent l="0" t="0" r="0" b="0"/>
            <wp:docPr id="803687096"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0">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4E8241A6" w14:textId="77777777" w:rsidR="00E6710B" w:rsidRDefault="00E6710B" w:rsidP="00E6710B">
      <w:pPr>
        <w:pStyle w:val="Heading4"/>
      </w:pPr>
      <w:r>
        <w:t>Settings Page</w:t>
      </w:r>
    </w:p>
    <w:p w14:paraId="761D4FF3" w14:textId="680C0489" w:rsidR="00E6710B" w:rsidRDefault="00CE2343" w:rsidP="00E6710B">
      <w:r>
        <w:rPr>
          <w:noProof/>
        </w:rPr>
        <w:drawing>
          <wp:inline distT="0" distB="0" distL="0" distR="0" wp14:anchorId="42EA57A5" wp14:editId="7AC235DB">
            <wp:extent cx="3962400" cy="2476500"/>
            <wp:effectExtent l="0" t="0" r="0" b="0"/>
            <wp:docPr id="1350541013"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1">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02A86BA4" w14:textId="77777777" w:rsidR="00E6710B" w:rsidRDefault="00E6710B" w:rsidP="00E6710B">
      <w:pPr>
        <w:pStyle w:val="Heading4"/>
      </w:pPr>
      <w:r>
        <w:t>Shop Page</w:t>
      </w:r>
    </w:p>
    <w:p w14:paraId="12361E6A" w14:textId="3016E053" w:rsidR="00E6710B" w:rsidRDefault="00CE2343" w:rsidP="00E6710B">
      <w:r>
        <w:rPr>
          <w:noProof/>
        </w:rPr>
        <w:drawing>
          <wp:inline distT="0" distB="0" distL="0" distR="0" wp14:anchorId="04B8FDC3" wp14:editId="02FC15EA">
            <wp:extent cx="3962400" cy="2476500"/>
            <wp:effectExtent l="0" t="0" r="0" b="0"/>
            <wp:docPr id="331111802"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2">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3D85D48C" w14:textId="77777777" w:rsidR="00E6710B" w:rsidRDefault="00E6710B" w:rsidP="00E6710B">
      <w:pPr>
        <w:pStyle w:val="Heading4"/>
      </w:pPr>
      <w:r>
        <w:lastRenderedPageBreak/>
        <w:t>Title Page</w:t>
      </w:r>
    </w:p>
    <w:p w14:paraId="5237CD29" w14:textId="78A8A0D9" w:rsidR="00E6710B" w:rsidRPr="00E6710B" w:rsidRDefault="00CE2343" w:rsidP="00E6710B">
      <w:r>
        <w:rPr>
          <w:noProof/>
        </w:rPr>
        <w:drawing>
          <wp:inline distT="0" distB="0" distL="0" distR="0" wp14:anchorId="2D5E86DF" wp14:editId="54CF9512">
            <wp:extent cx="3962400" cy="2476500"/>
            <wp:effectExtent l="0" t="0" r="0" b="0"/>
            <wp:docPr id="663420199"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3">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38148B14" w14:textId="77777777" w:rsidR="00010273" w:rsidRDefault="00010273" w:rsidP="00010273">
      <w:pPr>
        <w:rPr>
          <w:b/>
        </w:rPr>
      </w:pPr>
      <w:r>
        <w:rPr>
          <w:b/>
        </w:rPr>
        <w:t xml:space="preserve">Appendix created by Jamie </w:t>
      </w:r>
      <w:proofErr w:type="spellStart"/>
      <w:r>
        <w:rPr>
          <w:b/>
        </w:rPr>
        <w:t>Utting</w:t>
      </w:r>
      <w:proofErr w:type="spellEnd"/>
    </w:p>
    <w:p w14:paraId="07285AA8" w14:textId="77777777" w:rsidR="00010273" w:rsidRDefault="00010273" w:rsidP="00010273">
      <w:pPr>
        <w:pStyle w:val="Heading2"/>
      </w:pPr>
      <w:bookmarkStart w:id="26" w:name="_Toc528752546"/>
      <w:r>
        <w:t>Appendix F – UML/Class Diagrams</w:t>
      </w:r>
      <w:bookmarkEnd w:id="26"/>
    </w:p>
    <w:p w14:paraId="322A9116" w14:textId="77777777" w:rsidR="00010273" w:rsidRDefault="00010273" w:rsidP="00010273"/>
    <w:p w14:paraId="260CB95C" w14:textId="77777777" w:rsidR="00010273" w:rsidRDefault="00010273" w:rsidP="00010273">
      <w:pPr>
        <w:rPr>
          <w:b/>
        </w:rPr>
      </w:pPr>
      <w:r>
        <w:rPr>
          <w:b/>
        </w:rPr>
        <w:t>Appendix created by Sean Khanna</w:t>
      </w:r>
    </w:p>
    <w:p w14:paraId="49221822" w14:textId="4DC34135" w:rsidR="007C2980" w:rsidRDefault="007C2980" w:rsidP="007C2980">
      <w:pPr>
        <w:pStyle w:val="Heading2"/>
      </w:pPr>
      <w:bookmarkStart w:id="27" w:name="_Toc528752547"/>
      <w:r>
        <w:t xml:space="preserve">Appendix </w:t>
      </w:r>
      <w:r w:rsidR="00013259">
        <w:t>G</w:t>
      </w:r>
      <w:r>
        <w:t xml:space="preserve"> – Entity Relationship Diagram</w:t>
      </w:r>
      <w:bookmarkEnd w:id="27"/>
    </w:p>
    <w:p w14:paraId="3C04B415" w14:textId="77777777" w:rsidR="007C2980" w:rsidRDefault="00AB5D6D" w:rsidP="007C2980">
      <w:r>
        <w:object w:dxaOrig="16050" w:dyaOrig="4545" w14:anchorId="4DB200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25pt;height:148.4pt" o:ole="">
            <v:imagedata r:id="rId44" o:title=""/>
          </v:shape>
          <o:OLEObject Type="Embed" ProgID="Visio.Drawing.15" ShapeID="_x0000_i1025" DrawAspect="Content" ObjectID="_1602504701" r:id="rId45"/>
        </w:object>
      </w:r>
    </w:p>
    <w:p w14:paraId="4AB2D62A" w14:textId="4FE8839C" w:rsidR="00D01D9D" w:rsidRPr="00D01D9D" w:rsidRDefault="007C2980" w:rsidP="00D01D9D">
      <w:r>
        <w:rPr>
          <w:b/>
        </w:rPr>
        <w:t>Appendix created by James Coyle</w:t>
      </w:r>
      <w:r w:rsidR="00D01D9D">
        <w:t xml:space="preserve"> </w:t>
      </w:r>
    </w:p>
    <w:p w14:paraId="38A225DA" w14:textId="3CA94B47" w:rsidR="7DD5D654" w:rsidRDefault="613D0B36" w:rsidP="7DD5D654">
      <w:bookmarkStart w:id="28" w:name="_Toc528752548"/>
      <w:r w:rsidRPr="613D0B36">
        <w:rPr>
          <w:rStyle w:val="Heading2Char"/>
        </w:rPr>
        <w:t xml:space="preserve">Appendix </w:t>
      </w:r>
      <w:r w:rsidR="00013259">
        <w:rPr>
          <w:rStyle w:val="Heading2Char"/>
        </w:rPr>
        <w:t>H</w:t>
      </w:r>
      <w:r w:rsidRPr="613D0B36">
        <w:rPr>
          <w:rStyle w:val="Heading2Char"/>
        </w:rPr>
        <w:t xml:space="preserve"> - User Stories</w:t>
      </w:r>
      <w:bookmarkEnd w:id="28"/>
    </w:p>
    <w:p w14:paraId="0BFBC5C1" w14:textId="615A702D" w:rsidR="613D0B36" w:rsidRDefault="613D0B36" w:rsidP="613D0B36">
      <w:r w:rsidRPr="613D0B36">
        <w:t>As a Player I want to be able to pick the level because I want to finish each level with 3 medals.</w:t>
      </w:r>
    </w:p>
    <w:p w14:paraId="58C36EFC" w14:textId="615A702D" w:rsidR="613D0B36" w:rsidRDefault="613D0B36" w:rsidP="613D0B36">
      <w:r w:rsidRPr="613D0B36">
        <w:t>As a Player I want to be able to check my dailies because I want to earn extra gems every day.</w:t>
      </w:r>
    </w:p>
    <w:p w14:paraId="527591EC" w14:textId="615A702D" w:rsidR="613D0B36" w:rsidRDefault="613D0B36" w:rsidP="613D0B36">
      <w:r w:rsidRPr="613D0B36">
        <w:t>As a Player I want to be able to see a leader board because I want to compete against other players.</w:t>
      </w:r>
    </w:p>
    <w:p w14:paraId="5906E15C" w14:textId="615A702D" w:rsidR="613D0B36" w:rsidRDefault="613D0B36" w:rsidP="613D0B36">
      <w:r w:rsidRPr="613D0B36">
        <w:t>As a Player I want to be able to go to a shop because I want to spend my earned gems on items or upgrades etc.</w:t>
      </w:r>
    </w:p>
    <w:p w14:paraId="38131DA6" w14:textId="615A702D" w:rsidR="613D0B36" w:rsidRDefault="613D0B36" w:rsidP="613D0B36">
      <w:r w:rsidRPr="613D0B36">
        <w:t>As a Player I want to be able to place a tower so that it can shoot at the enemies.</w:t>
      </w:r>
    </w:p>
    <w:p w14:paraId="0EE2D8CE" w14:textId="615A702D" w:rsidR="613D0B36" w:rsidRDefault="613D0B36" w:rsidP="613D0B36">
      <w:r w:rsidRPr="613D0B36">
        <w:t>As a Player I want be able to upgrade my tower because I want it to become stronger and kill my enemies quicker.</w:t>
      </w:r>
    </w:p>
    <w:p w14:paraId="1936FE4A" w14:textId="615A702D" w:rsidR="613D0B36" w:rsidRDefault="613D0B36" w:rsidP="613D0B36">
      <w:r w:rsidRPr="613D0B36">
        <w:t>As a Player I want to be able to sell my tower because I want to buy a better tower, quicker.</w:t>
      </w:r>
    </w:p>
    <w:p w14:paraId="295F4538" w14:textId="615A702D" w:rsidR="613D0B36" w:rsidRDefault="613D0B36" w:rsidP="613D0B36">
      <w:r w:rsidRPr="613D0B36">
        <w:t>As a Player I want to be able to change the games speed because I want it to move at my pace.</w:t>
      </w:r>
    </w:p>
    <w:p w14:paraId="7B7B6EA4" w14:textId="615A702D" w:rsidR="613D0B36" w:rsidRDefault="613D0B36" w:rsidP="613D0B36">
      <w:r w:rsidRPr="613D0B36">
        <w:t>As a Player I want to be able to use an ability so that I can kill my enemies quicker.</w:t>
      </w:r>
    </w:p>
    <w:p w14:paraId="31BD6A66" w14:textId="615A702D" w:rsidR="613D0B36" w:rsidRDefault="613D0B36" w:rsidP="613D0B36">
      <w:r w:rsidRPr="613D0B36">
        <w:t>As a Player I want to be able to move my hero because I want to place them in a more advantageous spot.</w:t>
      </w:r>
    </w:p>
    <w:p w14:paraId="1023181A" w14:textId="615A702D" w:rsidR="613D0B36" w:rsidRDefault="613D0B36" w:rsidP="613D0B36">
      <w:r w:rsidRPr="613D0B36">
        <w:t>As a Player I want to be able to set the attack target for each tower because I want certain towers to attack certain types of enemies first.</w:t>
      </w:r>
    </w:p>
    <w:p w14:paraId="11338BD9" w14:textId="15F34FB7" w:rsidR="613D0B36" w:rsidRDefault="613D0B36" w:rsidP="613D0B36">
      <w:r w:rsidRPr="613D0B36">
        <w:t>As a Player I want to be able to send the next wave because I feel like I can handle an extra wave.</w:t>
      </w:r>
    </w:p>
    <w:p w14:paraId="2FF8AFD3" w14:textId="03BFFBFB" w:rsidR="00013259" w:rsidRDefault="613D0B36" w:rsidP="00013259">
      <w:pPr>
        <w:rPr>
          <w:b/>
          <w:bCs/>
        </w:rPr>
      </w:pPr>
      <w:r w:rsidRPr="613D0B36">
        <w:rPr>
          <w:b/>
          <w:bCs/>
        </w:rPr>
        <w:t>Appendix created by Sean Khanna</w:t>
      </w:r>
    </w:p>
    <w:p w14:paraId="7732808E" w14:textId="01FC3F3A" w:rsidR="00013259" w:rsidRDefault="00013259" w:rsidP="00013259">
      <w:pPr>
        <w:pStyle w:val="Heading2"/>
      </w:pPr>
      <w:bookmarkStart w:id="29" w:name="_Toc528752549"/>
      <w:r>
        <w:lastRenderedPageBreak/>
        <w:t>Appendix I – GitHub Link</w:t>
      </w:r>
      <w:bookmarkEnd w:id="29"/>
    </w:p>
    <w:p w14:paraId="051A635E" w14:textId="10430B68" w:rsidR="00013259" w:rsidRDefault="004E24A0" w:rsidP="00013259">
      <w:hyperlink r:id="rId46" w:history="1">
        <w:r w:rsidR="00013259" w:rsidRPr="00AD0CF8">
          <w:rPr>
            <w:rStyle w:val="Hyperlink"/>
          </w:rPr>
          <w:t>https://github.com/KhannaGaming/Mobile-Applications</w:t>
        </w:r>
      </w:hyperlink>
      <w:r w:rsidR="00013259">
        <w:t xml:space="preserve"> </w:t>
      </w:r>
    </w:p>
    <w:p w14:paraId="7719518C" w14:textId="235DA32B" w:rsidR="00013259" w:rsidRPr="00013259" w:rsidRDefault="00013259" w:rsidP="00013259">
      <w:pPr>
        <w:rPr>
          <w:b/>
        </w:rPr>
      </w:pPr>
      <w:r w:rsidRPr="00013259">
        <w:rPr>
          <w:b/>
        </w:rPr>
        <w:t>Appendix created by Sean Khanna</w:t>
      </w:r>
    </w:p>
    <w:p w14:paraId="3978EDC2" w14:textId="66EB5314" w:rsidR="12D92143" w:rsidRDefault="5502F39C" w:rsidP="00013259">
      <w:pPr>
        <w:pStyle w:val="Heading2"/>
        <w:rPr>
          <w:rStyle w:val="Heading2Char"/>
        </w:rPr>
      </w:pPr>
      <w:bookmarkStart w:id="30" w:name="_Toc528752550"/>
      <w:r>
        <w:t xml:space="preserve">Appendix </w:t>
      </w:r>
      <w:r w:rsidR="00013259">
        <w:t>J</w:t>
      </w:r>
      <w:r>
        <w:t xml:space="preserve"> – Group Risk Assessment</w:t>
      </w:r>
      <w:bookmarkEnd w:id="30"/>
    </w:p>
    <w:p w14:paraId="2A21BC68" w14:textId="6B812BDE" w:rsidR="0C2FC279" w:rsidRDefault="5502F39C" w:rsidP="0C2FC279">
      <w:pPr>
        <w:pStyle w:val="Heading3"/>
      </w:pPr>
      <w:bookmarkStart w:id="31" w:name="_Toc528752551"/>
      <w:r>
        <w:t>Risk List</w:t>
      </w:r>
      <w:bookmarkEnd w:id="31"/>
    </w:p>
    <w:p w14:paraId="79DD8DFF" w14:textId="3F6CA531" w:rsidR="0C2FC279" w:rsidRDefault="5502F39C" w:rsidP="006A73D7">
      <w:pPr>
        <w:pStyle w:val="ListParagraph"/>
        <w:numPr>
          <w:ilvl w:val="0"/>
          <w:numId w:val="12"/>
        </w:numPr>
      </w:pPr>
      <w:r w:rsidRPr="5502F39C">
        <w:t>Illness</w:t>
      </w:r>
    </w:p>
    <w:p w14:paraId="7CD25A9F" w14:textId="3F6CA531" w:rsidR="0C2FC279" w:rsidRDefault="5502F39C" w:rsidP="006A73D7">
      <w:pPr>
        <w:pStyle w:val="ListParagraph"/>
        <w:numPr>
          <w:ilvl w:val="0"/>
          <w:numId w:val="12"/>
        </w:numPr>
      </w:pPr>
      <w:r w:rsidRPr="5502F39C">
        <w:t>Traffic</w:t>
      </w:r>
    </w:p>
    <w:p w14:paraId="006D8865" w14:textId="3F6CA531" w:rsidR="0C2FC279" w:rsidRDefault="5502F39C" w:rsidP="006A73D7">
      <w:pPr>
        <w:pStyle w:val="ListParagraph"/>
        <w:numPr>
          <w:ilvl w:val="0"/>
          <w:numId w:val="12"/>
        </w:numPr>
      </w:pPr>
      <w:r w:rsidRPr="5502F39C">
        <w:t>Loss of work</w:t>
      </w:r>
    </w:p>
    <w:p w14:paraId="13109098" w14:textId="3F6CA531" w:rsidR="0C2FC279" w:rsidRDefault="5502F39C" w:rsidP="006A73D7">
      <w:pPr>
        <w:pStyle w:val="ListParagraph"/>
        <w:numPr>
          <w:ilvl w:val="0"/>
          <w:numId w:val="12"/>
        </w:numPr>
      </w:pPr>
      <w:r w:rsidRPr="5502F39C">
        <w:t>Loss of Internet</w:t>
      </w:r>
    </w:p>
    <w:p w14:paraId="4884CB5C" w14:textId="3F6CA531" w:rsidR="0C2FC279" w:rsidRDefault="5502F39C" w:rsidP="006A73D7">
      <w:pPr>
        <w:pStyle w:val="ListParagraph"/>
        <w:numPr>
          <w:ilvl w:val="0"/>
          <w:numId w:val="12"/>
        </w:numPr>
      </w:pPr>
      <w:r w:rsidRPr="5502F39C">
        <w:t>Procrastination</w:t>
      </w:r>
    </w:p>
    <w:p w14:paraId="3D0B34DD" w14:textId="3F6CA531" w:rsidR="0C2FC279" w:rsidRDefault="5502F39C" w:rsidP="006A73D7">
      <w:pPr>
        <w:pStyle w:val="ListParagraph"/>
        <w:numPr>
          <w:ilvl w:val="0"/>
          <w:numId w:val="12"/>
        </w:numPr>
      </w:pPr>
      <w:r w:rsidRPr="5502F39C">
        <w:t>Loss of family members</w:t>
      </w:r>
    </w:p>
    <w:p w14:paraId="2A4D5DFB" w14:textId="3F6CA531" w:rsidR="0C2FC279" w:rsidRDefault="5502F39C" w:rsidP="006A73D7">
      <w:pPr>
        <w:pStyle w:val="ListParagraph"/>
        <w:numPr>
          <w:ilvl w:val="0"/>
          <w:numId w:val="12"/>
        </w:numPr>
      </w:pPr>
      <w:r w:rsidRPr="5502F39C">
        <w:t>University software issues</w:t>
      </w:r>
    </w:p>
    <w:p w14:paraId="0684479E" w14:textId="3F6CA531" w:rsidR="0C2FC279" w:rsidRDefault="5502F39C" w:rsidP="006A73D7">
      <w:pPr>
        <w:pStyle w:val="ListParagraph"/>
        <w:numPr>
          <w:ilvl w:val="0"/>
          <w:numId w:val="12"/>
        </w:numPr>
      </w:pPr>
      <w:r w:rsidRPr="5502F39C">
        <w:t>Synchronizing software</w:t>
      </w:r>
    </w:p>
    <w:p w14:paraId="60C9D49F" w14:textId="3F6CA531" w:rsidR="0C2FC279" w:rsidRDefault="5502F39C" w:rsidP="006A73D7">
      <w:pPr>
        <w:pStyle w:val="ListParagraph"/>
        <w:numPr>
          <w:ilvl w:val="0"/>
          <w:numId w:val="12"/>
        </w:numPr>
      </w:pPr>
      <w:r w:rsidRPr="5502F39C">
        <w:t>Hardware failure</w:t>
      </w:r>
    </w:p>
    <w:p w14:paraId="3AD46936" w14:textId="3F6CA531" w:rsidR="0C2FC279" w:rsidRDefault="5502F39C" w:rsidP="006A73D7">
      <w:pPr>
        <w:pStyle w:val="ListParagraph"/>
        <w:numPr>
          <w:ilvl w:val="0"/>
          <w:numId w:val="12"/>
        </w:numPr>
      </w:pPr>
      <w:r w:rsidRPr="5502F39C">
        <w:t>GitHub failure</w:t>
      </w:r>
    </w:p>
    <w:p w14:paraId="6D382409" w14:textId="3F6CA531" w:rsidR="0C2FC279" w:rsidRDefault="5502F39C" w:rsidP="006A73D7">
      <w:pPr>
        <w:pStyle w:val="ListParagraph"/>
        <w:numPr>
          <w:ilvl w:val="0"/>
          <w:numId w:val="12"/>
        </w:numPr>
      </w:pPr>
      <w:r w:rsidRPr="5502F39C">
        <w:t>Team member goes missing</w:t>
      </w:r>
    </w:p>
    <w:p w14:paraId="3069B9B5" w14:textId="3F6CA531" w:rsidR="0C2FC279" w:rsidRDefault="5502F39C" w:rsidP="006A73D7">
      <w:pPr>
        <w:pStyle w:val="ListParagraph"/>
        <w:numPr>
          <w:ilvl w:val="0"/>
          <w:numId w:val="12"/>
        </w:numPr>
      </w:pPr>
      <w:r w:rsidRPr="5502F39C">
        <w:t>Discord failure</w:t>
      </w:r>
    </w:p>
    <w:p w14:paraId="2C5345E2" w14:textId="3F6CA531" w:rsidR="0C2FC279" w:rsidRDefault="5502F39C" w:rsidP="006A73D7">
      <w:pPr>
        <w:pStyle w:val="ListParagraph"/>
        <w:numPr>
          <w:ilvl w:val="0"/>
          <w:numId w:val="12"/>
        </w:numPr>
      </w:pPr>
      <w:r w:rsidRPr="5502F39C">
        <w:t>Facebook failure</w:t>
      </w:r>
    </w:p>
    <w:p w14:paraId="6D385067" w14:textId="3F6CA531" w:rsidR="0C2FC279" w:rsidRDefault="5502F39C" w:rsidP="006A73D7">
      <w:pPr>
        <w:pStyle w:val="ListParagraph"/>
        <w:numPr>
          <w:ilvl w:val="0"/>
          <w:numId w:val="12"/>
        </w:numPr>
      </w:pPr>
      <w:r w:rsidRPr="5502F39C">
        <w:t>Phone/tablet hardware failure</w:t>
      </w:r>
    </w:p>
    <w:p w14:paraId="4B41A766" w14:textId="3F6CA531" w:rsidR="0C2FC279" w:rsidRDefault="5502F39C" w:rsidP="006A73D7">
      <w:pPr>
        <w:pStyle w:val="ListParagraph"/>
        <w:numPr>
          <w:ilvl w:val="0"/>
          <w:numId w:val="12"/>
        </w:numPr>
      </w:pPr>
      <w:r w:rsidRPr="5502F39C">
        <w:t>Theft</w:t>
      </w:r>
    </w:p>
    <w:p w14:paraId="25467345" w14:textId="3F6CA531" w:rsidR="0C2FC279" w:rsidRDefault="5502F39C" w:rsidP="006A73D7">
      <w:pPr>
        <w:pStyle w:val="ListParagraph"/>
        <w:numPr>
          <w:ilvl w:val="0"/>
          <w:numId w:val="12"/>
        </w:numPr>
      </w:pPr>
      <w:r w:rsidRPr="5502F39C">
        <w:t>Falling out with team members</w:t>
      </w:r>
    </w:p>
    <w:p w14:paraId="4865A2AA" w14:textId="3F6CA531" w:rsidR="0C2FC279" w:rsidRDefault="5502F39C" w:rsidP="006A73D7">
      <w:pPr>
        <w:pStyle w:val="ListParagraph"/>
        <w:numPr>
          <w:ilvl w:val="0"/>
          <w:numId w:val="12"/>
        </w:numPr>
      </w:pPr>
      <w:r w:rsidRPr="5502F39C">
        <w:t>Christmas (Holidays)</w:t>
      </w:r>
    </w:p>
    <w:p w14:paraId="42CD53D6" w14:textId="3F6CA531" w:rsidR="0C2FC279" w:rsidRDefault="5502F39C" w:rsidP="006A73D7">
      <w:pPr>
        <w:pStyle w:val="ListParagraph"/>
        <w:numPr>
          <w:ilvl w:val="0"/>
          <w:numId w:val="12"/>
        </w:numPr>
      </w:pPr>
      <w:r w:rsidRPr="5502F39C">
        <w:t>Birthdays</w:t>
      </w:r>
    </w:p>
    <w:p w14:paraId="5F263412" w14:textId="3F6CA531" w:rsidR="0C2FC279" w:rsidRDefault="5502F39C" w:rsidP="006A73D7">
      <w:pPr>
        <w:pStyle w:val="ListParagraph"/>
        <w:numPr>
          <w:ilvl w:val="0"/>
          <w:numId w:val="12"/>
        </w:numPr>
      </w:pPr>
      <w:r w:rsidRPr="5502F39C">
        <w:t>External software issues</w:t>
      </w:r>
    </w:p>
    <w:p w14:paraId="47402166" w14:textId="3F6CA531" w:rsidR="0C2FC279" w:rsidRDefault="5502F39C" w:rsidP="006A73D7">
      <w:pPr>
        <w:pStyle w:val="ListParagraph"/>
        <w:numPr>
          <w:ilvl w:val="0"/>
          <w:numId w:val="12"/>
        </w:numPr>
      </w:pPr>
      <w:r w:rsidRPr="5502F39C">
        <w:t>Collaboration</w:t>
      </w:r>
    </w:p>
    <w:p w14:paraId="62DC92CD" w14:textId="6D59F7E9" w:rsidR="0C2FC279" w:rsidRDefault="5502F39C" w:rsidP="006A73D7">
      <w:pPr>
        <w:pStyle w:val="ListParagraph"/>
        <w:numPr>
          <w:ilvl w:val="0"/>
          <w:numId w:val="12"/>
        </w:numPr>
      </w:pPr>
      <w:r w:rsidRPr="5502F39C">
        <w:t>Communication</w:t>
      </w:r>
    </w:p>
    <w:p w14:paraId="4134B9DC" w14:textId="6D59F7E9" w:rsidR="0C2FC279" w:rsidRDefault="5502F39C" w:rsidP="006A73D7">
      <w:pPr>
        <w:pStyle w:val="ListParagraph"/>
        <w:numPr>
          <w:ilvl w:val="0"/>
          <w:numId w:val="12"/>
        </w:numPr>
      </w:pPr>
      <w:r w:rsidRPr="5502F39C">
        <w:t>Part time work</w:t>
      </w:r>
    </w:p>
    <w:p w14:paraId="6412EC92" w14:textId="6D59F7E9" w:rsidR="0C2FC279" w:rsidRDefault="5502F39C" w:rsidP="006A73D7">
      <w:pPr>
        <w:pStyle w:val="ListParagraph"/>
        <w:numPr>
          <w:ilvl w:val="0"/>
          <w:numId w:val="12"/>
        </w:numPr>
      </w:pPr>
      <w:r w:rsidRPr="5502F39C">
        <w:t>Social Life</w:t>
      </w:r>
    </w:p>
    <w:p w14:paraId="1213D5CE" w14:textId="6D59F7E9" w:rsidR="0C2FC279" w:rsidRDefault="5502F39C" w:rsidP="006A73D7">
      <w:pPr>
        <w:pStyle w:val="ListParagraph"/>
        <w:numPr>
          <w:ilvl w:val="0"/>
          <w:numId w:val="12"/>
        </w:numPr>
      </w:pPr>
      <w:r w:rsidRPr="5502F39C">
        <w:t>Lack of understanding</w:t>
      </w:r>
    </w:p>
    <w:p w14:paraId="70C2B37F" w14:textId="6D59F7E9" w:rsidR="0C2FC279" w:rsidRDefault="5502F39C" w:rsidP="006A73D7">
      <w:pPr>
        <w:pStyle w:val="ListParagraph"/>
        <w:numPr>
          <w:ilvl w:val="0"/>
          <w:numId w:val="12"/>
        </w:numPr>
      </w:pPr>
      <w:r w:rsidRPr="5502F39C">
        <w:t>Lack of testing</w:t>
      </w:r>
    </w:p>
    <w:p w14:paraId="673441CD" w14:textId="6D59F7E9" w:rsidR="0C2FC279" w:rsidRDefault="5502F39C" w:rsidP="006A73D7">
      <w:pPr>
        <w:pStyle w:val="ListParagraph"/>
        <w:numPr>
          <w:ilvl w:val="0"/>
          <w:numId w:val="12"/>
        </w:numPr>
      </w:pPr>
      <w:r w:rsidRPr="5502F39C">
        <w:t>Lack of direction</w:t>
      </w:r>
    </w:p>
    <w:p w14:paraId="082BA8EC" w14:textId="6D59F7E9" w:rsidR="0C2FC279" w:rsidRDefault="5502F39C" w:rsidP="006A73D7">
      <w:pPr>
        <w:pStyle w:val="ListParagraph"/>
        <w:numPr>
          <w:ilvl w:val="0"/>
          <w:numId w:val="12"/>
        </w:numPr>
      </w:pPr>
      <w:r w:rsidRPr="5502F39C">
        <w:t>Lack of planning</w:t>
      </w:r>
    </w:p>
    <w:p w14:paraId="07E9EE63" w14:textId="6D59F7E9" w:rsidR="0C2FC279" w:rsidRDefault="5502F39C" w:rsidP="006A73D7">
      <w:pPr>
        <w:pStyle w:val="ListParagraph"/>
        <w:numPr>
          <w:ilvl w:val="0"/>
          <w:numId w:val="12"/>
        </w:numPr>
      </w:pPr>
      <w:r w:rsidRPr="5502F39C">
        <w:t>Family</w:t>
      </w:r>
    </w:p>
    <w:p w14:paraId="0E23D166" w14:textId="6D59F7E9" w:rsidR="0C2FC279" w:rsidRDefault="5502F39C" w:rsidP="006A73D7">
      <w:pPr>
        <w:pStyle w:val="ListParagraph"/>
        <w:numPr>
          <w:ilvl w:val="0"/>
          <w:numId w:val="12"/>
        </w:numPr>
      </w:pPr>
      <w:r w:rsidRPr="5502F39C">
        <w:t>Nick taking time off</w:t>
      </w:r>
    </w:p>
    <w:p w14:paraId="4E1D1D3A" w14:textId="6D59F7E9" w:rsidR="0C2FC279" w:rsidRDefault="5502F39C" w:rsidP="006A73D7">
      <w:pPr>
        <w:pStyle w:val="ListParagraph"/>
        <w:numPr>
          <w:ilvl w:val="0"/>
          <w:numId w:val="12"/>
        </w:numPr>
      </w:pPr>
      <w:r w:rsidRPr="5502F39C">
        <w:t>Power failure</w:t>
      </w:r>
    </w:p>
    <w:p w14:paraId="1C62D41B" w14:textId="77777777" w:rsidR="0094273A" w:rsidRDefault="0094273A">
      <w:pPr>
        <w:rPr>
          <w:rFonts w:asciiTheme="majorHAnsi" w:eastAsiaTheme="majorEastAsia" w:hAnsiTheme="majorHAnsi" w:cstheme="majorBidi"/>
          <w:color w:val="1F4D78" w:themeColor="accent1" w:themeShade="7F"/>
          <w:sz w:val="24"/>
          <w:szCs w:val="24"/>
        </w:rPr>
      </w:pPr>
      <w:r>
        <w:br w:type="page"/>
      </w:r>
    </w:p>
    <w:p w14:paraId="3DD89E6D" w14:textId="622B4A68" w:rsidR="0C2FC279" w:rsidRDefault="5502F39C" w:rsidP="0C2FC279">
      <w:pPr>
        <w:pStyle w:val="Heading3"/>
      </w:pPr>
      <w:bookmarkStart w:id="32" w:name="_Toc528752552"/>
      <w:r>
        <w:lastRenderedPageBreak/>
        <w:t>Risk Analysis Matrix</w:t>
      </w:r>
      <w:bookmarkEnd w:id="32"/>
    </w:p>
    <w:tbl>
      <w:tblPr>
        <w:tblStyle w:val="TableGrid"/>
        <w:tblW w:w="0" w:type="auto"/>
        <w:jc w:val="center"/>
        <w:tblInd w:w="0" w:type="dxa"/>
        <w:tblLook w:val="04A0" w:firstRow="1" w:lastRow="0" w:firstColumn="1" w:lastColumn="0" w:noHBand="0" w:noVBand="1"/>
      </w:tblPr>
      <w:tblGrid>
        <w:gridCol w:w="852"/>
        <w:gridCol w:w="315"/>
        <w:gridCol w:w="3117"/>
        <w:gridCol w:w="3080"/>
        <w:gridCol w:w="3102"/>
      </w:tblGrid>
      <w:tr w:rsidR="0094273A" w14:paraId="737CB441" w14:textId="77777777" w:rsidTr="5502F39C">
        <w:trPr>
          <w:jc w:val="center"/>
        </w:trPr>
        <w:tc>
          <w:tcPr>
            <w:tcW w:w="936" w:type="dxa"/>
            <w:tcBorders>
              <w:top w:val="nil"/>
              <w:left w:val="nil"/>
              <w:bottom w:val="nil"/>
              <w:right w:val="nil"/>
            </w:tcBorders>
          </w:tcPr>
          <w:p w14:paraId="3C939F17" w14:textId="77777777" w:rsidR="0094273A" w:rsidRDefault="0094273A">
            <w:pPr>
              <w:rPr>
                <w:sz w:val="22"/>
              </w:rPr>
            </w:pPr>
          </w:p>
        </w:tc>
        <w:tc>
          <w:tcPr>
            <w:tcW w:w="328" w:type="dxa"/>
            <w:tcBorders>
              <w:top w:val="nil"/>
              <w:left w:val="nil"/>
              <w:bottom w:val="nil"/>
              <w:right w:val="nil"/>
            </w:tcBorders>
          </w:tcPr>
          <w:p w14:paraId="064B0FCC" w14:textId="77777777" w:rsidR="0094273A" w:rsidRDefault="0094273A"/>
        </w:tc>
        <w:tc>
          <w:tcPr>
            <w:tcW w:w="13520" w:type="dxa"/>
            <w:gridSpan w:val="3"/>
            <w:tcBorders>
              <w:top w:val="nil"/>
              <w:left w:val="nil"/>
              <w:bottom w:val="single" w:sz="4" w:space="0" w:color="auto"/>
              <w:right w:val="nil"/>
            </w:tcBorders>
            <w:hideMark/>
          </w:tcPr>
          <w:p w14:paraId="08A9C1CE" w14:textId="77777777" w:rsidR="0094273A" w:rsidRDefault="0094273A">
            <w:pPr>
              <w:jc w:val="center"/>
            </w:pPr>
            <w:r>
              <w:t>Likelihood of Risk</w:t>
            </w:r>
          </w:p>
        </w:tc>
      </w:tr>
      <w:tr w:rsidR="0094273A" w14:paraId="515AB140" w14:textId="77777777" w:rsidTr="5502F39C">
        <w:trPr>
          <w:jc w:val="center"/>
        </w:trPr>
        <w:tc>
          <w:tcPr>
            <w:tcW w:w="936" w:type="dxa"/>
            <w:tcBorders>
              <w:top w:val="nil"/>
              <w:left w:val="nil"/>
              <w:bottom w:val="nil"/>
              <w:right w:val="nil"/>
            </w:tcBorders>
          </w:tcPr>
          <w:p w14:paraId="121C1934" w14:textId="77777777" w:rsidR="0094273A" w:rsidRDefault="0094273A"/>
        </w:tc>
        <w:tc>
          <w:tcPr>
            <w:tcW w:w="328" w:type="dxa"/>
            <w:tcBorders>
              <w:top w:val="nil"/>
              <w:left w:val="nil"/>
              <w:bottom w:val="single" w:sz="4" w:space="0" w:color="auto"/>
              <w:right w:val="single" w:sz="4" w:space="0" w:color="auto"/>
            </w:tcBorders>
          </w:tcPr>
          <w:p w14:paraId="5AFF8F78" w14:textId="77777777" w:rsidR="0094273A" w:rsidRDefault="0094273A"/>
        </w:tc>
        <w:tc>
          <w:tcPr>
            <w:tcW w:w="4506" w:type="dxa"/>
            <w:tcBorders>
              <w:top w:val="single" w:sz="4" w:space="0" w:color="auto"/>
              <w:left w:val="single" w:sz="4" w:space="0" w:color="auto"/>
              <w:bottom w:val="single" w:sz="4" w:space="0" w:color="auto"/>
              <w:right w:val="single" w:sz="4" w:space="0" w:color="auto"/>
            </w:tcBorders>
            <w:hideMark/>
          </w:tcPr>
          <w:p w14:paraId="192FD58C" w14:textId="77777777" w:rsidR="0094273A" w:rsidRDefault="0094273A">
            <w:pPr>
              <w:jc w:val="center"/>
            </w:pPr>
            <w:r>
              <w:t>1</w:t>
            </w:r>
          </w:p>
        </w:tc>
        <w:tc>
          <w:tcPr>
            <w:tcW w:w="4507" w:type="dxa"/>
            <w:tcBorders>
              <w:top w:val="single" w:sz="4" w:space="0" w:color="auto"/>
              <w:left w:val="single" w:sz="4" w:space="0" w:color="auto"/>
              <w:bottom w:val="single" w:sz="4" w:space="0" w:color="auto"/>
              <w:right w:val="single" w:sz="4" w:space="0" w:color="auto"/>
            </w:tcBorders>
            <w:hideMark/>
          </w:tcPr>
          <w:p w14:paraId="5B20255D" w14:textId="77777777" w:rsidR="0094273A" w:rsidRDefault="0094273A">
            <w:pPr>
              <w:jc w:val="center"/>
            </w:pPr>
            <w:r>
              <w:t>2</w:t>
            </w:r>
          </w:p>
        </w:tc>
        <w:tc>
          <w:tcPr>
            <w:tcW w:w="4507" w:type="dxa"/>
            <w:tcBorders>
              <w:top w:val="single" w:sz="4" w:space="0" w:color="auto"/>
              <w:left w:val="single" w:sz="4" w:space="0" w:color="auto"/>
              <w:bottom w:val="single" w:sz="4" w:space="0" w:color="auto"/>
              <w:right w:val="single" w:sz="4" w:space="0" w:color="auto"/>
            </w:tcBorders>
            <w:hideMark/>
          </w:tcPr>
          <w:p w14:paraId="7B4641E4" w14:textId="77777777" w:rsidR="0094273A" w:rsidRDefault="0094273A">
            <w:pPr>
              <w:jc w:val="center"/>
            </w:pPr>
            <w:r>
              <w:t>3</w:t>
            </w:r>
          </w:p>
        </w:tc>
      </w:tr>
      <w:tr w:rsidR="0094273A" w14:paraId="3A97F0E7" w14:textId="77777777" w:rsidTr="5502F39C">
        <w:trPr>
          <w:jc w:val="center"/>
        </w:trPr>
        <w:tc>
          <w:tcPr>
            <w:tcW w:w="936" w:type="dxa"/>
            <w:vMerge w:val="restart"/>
            <w:tcBorders>
              <w:top w:val="nil"/>
              <w:left w:val="nil"/>
              <w:bottom w:val="nil"/>
              <w:right w:val="single" w:sz="4" w:space="0" w:color="auto"/>
            </w:tcBorders>
            <w:vAlign w:val="center"/>
            <w:hideMark/>
          </w:tcPr>
          <w:p w14:paraId="1F4ED3F8" w14:textId="77777777" w:rsidR="0094273A" w:rsidRDefault="0094273A">
            <w:pPr>
              <w:jc w:val="center"/>
            </w:pPr>
            <w:r>
              <w:t>Severity</w:t>
            </w:r>
          </w:p>
        </w:tc>
        <w:tc>
          <w:tcPr>
            <w:tcW w:w="328" w:type="dxa"/>
            <w:tcBorders>
              <w:top w:val="single" w:sz="4" w:space="0" w:color="auto"/>
              <w:left w:val="single" w:sz="4" w:space="0" w:color="auto"/>
              <w:bottom w:val="single" w:sz="4" w:space="0" w:color="auto"/>
              <w:right w:val="single" w:sz="4" w:space="0" w:color="auto"/>
            </w:tcBorders>
            <w:vAlign w:val="center"/>
            <w:hideMark/>
          </w:tcPr>
          <w:p w14:paraId="2E26A444" w14:textId="77777777" w:rsidR="0094273A" w:rsidRDefault="0094273A">
            <w:r>
              <w:t>1</w:t>
            </w:r>
          </w:p>
        </w:tc>
        <w:tc>
          <w:tcPr>
            <w:tcW w:w="4506" w:type="dxa"/>
            <w:tcBorders>
              <w:top w:val="single" w:sz="4" w:space="0" w:color="auto"/>
              <w:left w:val="single" w:sz="4" w:space="0" w:color="auto"/>
              <w:bottom w:val="single" w:sz="4" w:space="0" w:color="auto"/>
              <w:right w:val="single" w:sz="4" w:space="0" w:color="auto"/>
            </w:tcBorders>
            <w:shd w:val="clear" w:color="auto" w:fill="92D050"/>
            <w:hideMark/>
          </w:tcPr>
          <w:p w14:paraId="1B789002" w14:textId="77777777" w:rsidR="0094273A" w:rsidRDefault="0094273A">
            <w:r>
              <w:t>Loss of Interest</w:t>
            </w:r>
          </w:p>
          <w:p w14:paraId="7B396541" w14:textId="77777777" w:rsidR="0094273A" w:rsidRDefault="0094273A">
            <w:r>
              <w:t>Discord Failure</w:t>
            </w:r>
          </w:p>
          <w:p w14:paraId="63EE6838" w14:textId="77777777" w:rsidR="0094273A" w:rsidRDefault="0094273A">
            <w:r>
              <w:t>Facebook Failure</w:t>
            </w:r>
          </w:p>
          <w:p w14:paraId="4C21250E" w14:textId="77777777" w:rsidR="0094273A" w:rsidRDefault="0094273A">
            <w:r>
              <w:t>Phone/tablet hardware failure</w:t>
            </w:r>
          </w:p>
          <w:p w14:paraId="2E975577" w14:textId="77777777" w:rsidR="0094273A" w:rsidRDefault="0094273A">
            <w:r>
              <w:t>Nick taking time off</w:t>
            </w:r>
          </w:p>
        </w:tc>
        <w:tc>
          <w:tcPr>
            <w:tcW w:w="4507" w:type="dxa"/>
            <w:tcBorders>
              <w:top w:val="single" w:sz="4" w:space="0" w:color="auto"/>
              <w:left w:val="single" w:sz="4" w:space="0" w:color="auto"/>
              <w:bottom w:val="single" w:sz="4" w:space="0" w:color="auto"/>
              <w:right w:val="single" w:sz="4" w:space="0" w:color="auto"/>
            </w:tcBorders>
            <w:shd w:val="clear" w:color="auto" w:fill="70AD47" w:themeFill="accent6"/>
            <w:hideMark/>
          </w:tcPr>
          <w:p w14:paraId="7EB685BA" w14:textId="77777777" w:rsidR="0094273A" w:rsidRDefault="0094273A">
            <w:r>
              <w:t>Traffic</w:t>
            </w:r>
          </w:p>
          <w:p w14:paraId="3B35260F" w14:textId="77777777" w:rsidR="0094273A" w:rsidRDefault="0094273A">
            <w:r>
              <w:t>Lack of understanding</w:t>
            </w:r>
          </w:p>
        </w:tc>
        <w:tc>
          <w:tcPr>
            <w:tcW w:w="4507" w:type="dxa"/>
            <w:tcBorders>
              <w:top w:val="single" w:sz="4" w:space="0" w:color="auto"/>
              <w:left w:val="single" w:sz="4" w:space="0" w:color="auto"/>
              <w:bottom w:val="single" w:sz="4" w:space="0" w:color="auto"/>
              <w:right w:val="single" w:sz="4" w:space="0" w:color="auto"/>
            </w:tcBorders>
            <w:shd w:val="clear" w:color="auto" w:fill="FFFF00"/>
            <w:hideMark/>
          </w:tcPr>
          <w:p w14:paraId="0101E019" w14:textId="77777777" w:rsidR="0094273A" w:rsidRDefault="0094273A">
            <w:r>
              <w:t>Illness</w:t>
            </w:r>
          </w:p>
          <w:p w14:paraId="3FFEDFF8" w14:textId="77777777" w:rsidR="0094273A" w:rsidRDefault="0094273A">
            <w:r>
              <w:t>Synchronizing software</w:t>
            </w:r>
          </w:p>
          <w:p w14:paraId="2FE31279" w14:textId="77777777" w:rsidR="0094273A" w:rsidRDefault="0094273A">
            <w:r>
              <w:t>Christmas (Holidays)</w:t>
            </w:r>
          </w:p>
          <w:p w14:paraId="3548880B" w14:textId="77777777" w:rsidR="0094273A" w:rsidRDefault="0094273A">
            <w:r>
              <w:t>Birthdays</w:t>
            </w:r>
          </w:p>
        </w:tc>
      </w:tr>
      <w:tr w:rsidR="0094273A" w14:paraId="61B39DDF" w14:textId="77777777" w:rsidTr="5502F39C">
        <w:trPr>
          <w:jc w:val="center"/>
        </w:trPr>
        <w:tc>
          <w:tcPr>
            <w:tcW w:w="0" w:type="auto"/>
            <w:vMerge/>
            <w:tcBorders>
              <w:top w:val="nil"/>
              <w:left w:val="nil"/>
              <w:bottom w:val="nil"/>
              <w:right w:val="single" w:sz="4" w:space="0" w:color="auto"/>
            </w:tcBorders>
            <w:vAlign w:val="center"/>
            <w:hideMark/>
          </w:tcPr>
          <w:p w14:paraId="72019EC3" w14:textId="77777777" w:rsidR="0094273A" w:rsidRDefault="0094273A">
            <w:pPr>
              <w:rPr>
                <w:sz w:val="22"/>
              </w:rPr>
            </w:pPr>
          </w:p>
        </w:tc>
        <w:tc>
          <w:tcPr>
            <w:tcW w:w="328" w:type="dxa"/>
            <w:tcBorders>
              <w:top w:val="single" w:sz="4" w:space="0" w:color="auto"/>
              <w:left w:val="single" w:sz="4" w:space="0" w:color="auto"/>
              <w:bottom w:val="single" w:sz="4" w:space="0" w:color="auto"/>
              <w:right w:val="single" w:sz="4" w:space="0" w:color="auto"/>
            </w:tcBorders>
            <w:vAlign w:val="center"/>
            <w:hideMark/>
          </w:tcPr>
          <w:p w14:paraId="43349EAB" w14:textId="77777777" w:rsidR="0094273A" w:rsidRDefault="0094273A">
            <w:r>
              <w:t>2</w:t>
            </w:r>
          </w:p>
        </w:tc>
        <w:tc>
          <w:tcPr>
            <w:tcW w:w="4506" w:type="dxa"/>
            <w:tcBorders>
              <w:top w:val="single" w:sz="4" w:space="0" w:color="auto"/>
              <w:left w:val="single" w:sz="4" w:space="0" w:color="auto"/>
              <w:bottom w:val="single" w:sz="4" w:space="0" w:color="auto"/>
              <w:right w:val="single" w:sz="4" w:space="0" w:color="auto"/>
            </w:tcBorders>
            <w:shd w:val="clear" w:color="auto" w:fill="70AD47" w:themeFill="accent6"/>
            <w:hideMark/>
          </w:tcPr>
          <w:p w14:paraId="54B7DB77" w14:textId="77777777" w:rsidR="0094273A" w:rsidRDefault="0094273A">
            <w:r>
              <w:t>Theft</w:t>
            </w:r>
          </w:p>
          <w:p w14:paraId="2C6B39CD" w14:textId="77777777" w:rsidR="0094273A" w:rsidRDefault="0094273A">
            <w:r>
              <w:t>Lack of planning</w:t>
            </w:r>
          </w:p>
        </w:tc>
        <w:tc>
          <w:tcPr>
            <w:tcW w:w="4507" w:type="dxa"/>
            <w:tcBorders>
              <w:top w:val="single" w:sz="4" w:space="0" w:color="auto"/>
              <w:left w:val="single" w:sz="4" w:space="0" w:color="auto"/>
              <w:bottom w:val="single" w:sz="4" w:space="0" w:color="auto"/>
              <w:right w:val="single" w:sz="4" w:space="0" w:color="auto"/>
            </w:tcBorders>
            <w:shd w:val="clear" w:color="auto" w:fill="FFFF00"/>
            <w:hideMark/>
          </w:tcPr>
          <w:p w14:paraId="28953196" w14:textId="77777777" w:rsidR="0094273A" w:rsidRDefault="0094273A">
            <w:r>
              <w:t>External software issues</w:t>
            </w:r>
          </w:p>
          <w:p w14:paraId="7E9BFF3C" w14:textId="77777777" w:rsidR="0094273A" w:rsidRDefault="0094273A">
            <w:r>
              <w:t>Collaboration</w:t>
            </w:r>
          </w:p>
          <w:p w14:paraId="419BA665" w14:textId="77777777" w:rsidR="0094273A" w:rsidRDefault="0094273A">
            <w:r>
              <w:t>Lack of direction</w:t>
            </w:r>
          </w:p>
        </w:tc>
        <w:tc>
          <w:tcPr>
            <w:tcW w:w="4507"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B4B4570" w14:textId="77777777" w:rsidR="0094273A" w:rsidRDefault="0094273A">
            <w:r>
              <w:t>Procrastination</w:t>
            </w:r>
          </w:p>
        </w:tc>
      </w:tr>
      <w:tr w:rsidR="0094273A" w14:paraId="72DA7BF5" w14:textId="77777777" w:rsidTr="5502F39C">
        <w:trPr>
          <w:jc w:val="center"/>
        </w:trPr>
        <w:tc>
          <w:tcPr>
            <w:tcW w:w="0" w:type="auto"/>
            <w:vMerge/>
            <w:tcBorders>
              <w:top w:val="nil"/>
              <w:left w:val="nil"/>
              <w:bottom w:val="nil"/>
              <w:right w:val="single" w:sz="4" w:space="0" w:color="auto"/>
            </w:tcBorders>
            <w:vAlign w:val="center"/>
            <w:hideMark/>
          </w:tcPr>
          <w:p w14:paraId="42BC5917" w14:textId="77777777" w:rsidR="0094273A" w:rsidRDefault="0094273A">
            <w:pPr>
              <w:rPr>
                <w:sz w:val="22"/>
              </w:rPr>
            </w:pPr>
          </w:p>
        </w:tc>
        <w:tc>
          <w:tcPr>
            <w:tcW w:w="328" w:type="dxa"/>
            <w:tcBorders>
              <w:top w:val="single" w:sz="4" w:space="0" w:color="auto"/>
              <w:left w:val="single" w:sz="4" w:space="0" w:color="auto"/>
              <w:bottom w:val="single" w:sz="4" w:space="0" w:color="auto"/>
              <w:right w:val="single" w:sz="4" w:space="0" w:color="auto"/>
            </w:tcBorders>
            <w:vAlign w:val="center"/>
            <w:hideMark/>
          </w:tcPr>
          <w:p w14:paraId="4EB2A278" w14:textId="77777777" w:rsidR="0094273A" w:rsidRDefault="0094273A">
            <w:r>
              <w:t>3</w:t>
            </w:r>
          </w:p>
        </w:tc>
        <w:tc>
          <w:tcPr>
            <w:tcW w:w="4506" w:type="dxa"/>
            <w:tcBorders>
              <w:top w:val="single" w:sz="4" w:space="0" w:color="auto"/>
              <w:left w:val="single" w:sz="4" w:space="0" w:color="auto"/>
              <w:bottom w:val="single" w:sz="4" w:space="0" w:color="auto"/>
              <w:right w:val="single" w:sz="4" w:space="0" w:color="auto"/>
            </w:tcBorders>
            <w:shd w:val="clear" w:color="auto" w:fill="FFFF00"/>
            <w:hideMark/>
          </w:tcPr>
          <w:p w14:paraId="360FAAA3" w14:textId="77777777" w:rsidR="0094273A" w:rsidRDefault="0094273A">
            <w:r>
              <w:t>Loss of family members</w:t>
            </w:r>
          </w:p>
          <w:p w14:paraId="12120F47" w14:textId="77777777" w:rsidR="0094273A" w:rsidRDefault="0094273A">
            <w:r>
              <w:t>Hardware failure</w:t>
            </w:r>
          </w:p>
          <w:p w14:paraId="59E0C506" w14:textId="77777777" w:rsidR="0094273A" w:rsidRDefault="0094273A">
            <w:r>
              <w:t>GitHub failure</w:t>
            </w:r>
          </w:p>
          <w:p w14:paraId="1EF353CB" w14:textId="77777777" w:rsidR="0094273A" w:rsidRDefault="0094273A">
            <w:r>
              <w:t>Team member goes missing</w:t>
            </w:r>
          </w:p>
          <w:p w14:paraId="77E259B3" w14:textId="77777777" w:rsidR="0094273A" w:rsidRDefault="0094273A">
            <w:r>
              <w:t>Falling out with team members</w:t>
            </w:r>
          </w:p>
          <w:p w14:paraId="419828C1" w14:textId="77777777" w:rsidR="0094273A" w:rsidRDefault="0094273A">
            <w:r>
              <w:t>Communication</w:t>
            </w:r>
          </w:p>
          <w:p w14:paraId="0560505B" w14:textId="77777777" w:rsidR="0094273A" w:rsidRDefault="0094273A">
            <w:r>
              <w:t>Power Failure</w:t>
            </w:r>
          </w:p>
        </w:tc>
        <w:tc>
          <w:tcPr>
            <w:tcW w:w="4507"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AF7572C" w14:textId="77777777" w:rsidR="0094273A" w:rsidRDefault="0094273A">
            <w:r>
              <w:t>Loss of work</w:t>
            </w:r>
          </w:p>
          <w:p w14:paraId="5DD821F4" w14:textId="77777777" w:rsidR="0094273A" w:rsidRDefault="0094273A">
            <w:r>
              <w:t>University software issues</w:t>
            </w:r>
          </w:p>
          <w:p w14:paraId="479B67DB" w14:textId="77777777" w:rsidR="0094273A" w:rsidRDefault="0094273A">
            <w:r>
              <w:t>Family</w:t>
            </w:r>
          </w:p>
        </w:tc>
        <w:tc>
          <w:tcPr>
            <w:tcW w:w="4507" w:type="dxa"/>
            <w:tcBorders>
              <w:top w:val="single" w:sz="4" w:space="0" w:color="auto"/>
              <w:left w:val="single" w:sz="4" w:space="0" w:color="auto"/>
              <w:bottom w:val="single" w:sz="4" w:space="0" w:color="auto"/>
              <w:right w:val="single" w:sz="4" w:space="0" w:color="auto"/>
            </w:tcBorders>
            <w:shd w:val="clear" w:color="auto" w:fill="FF0000"/>
            <w:hideMark/>
          </w:tcPr>
          <w:p w14:paraId="2FEC0AB6" w14:textId="77777777" w:rsidR="0094273A" w:rsidRDefault="5502F39C">
            <w:pPr>
              <w:rPr>
                <w:color w:val="FFFFFF" w:themeColor="background1"/>
              </w:rPr>
            </w:pPr>
            <w:r w:rsidRPr="5502F39C">
              <w:rPr>
                <w:color w:val="FFFFFF" w:themeColor="background1"/>
              </w:rPr>
              <w:t>Part time work</w:t>
            </w:r>
          </w:p>
          <w:p w14:paraId="0D63ACE8" w14:textId="77777777" w:rsidR="0094273A" w:rsidRDefault="5502F39C">
            <w:pPr>
              <w:rPr>
                <w:color w:val="FFFFFF" w:themeColor="background1"/>
              </w:rPr>
            </w:pPr>
            <w:r w:rsidRPr="5502F39C">
              <w:rPr>
                <w:color w:val="FFFFFF" w:themeColor="background1"/>
              </w:rPr>
              <w:t>Social Life</w:t>
            </w:r>
          </w:p>
          <w:p w14:paraId="43ECEA04" w14:textId="77777777" w:rsidR="0094273A" w:rsidRDefault="5502F39C">
            <w:r w:rsidRPr="5502F39C">
              <w:rPr>
                <w:color w:val="FFFFFF" w:themeColor="background1"/>
              </w:rPr>
              <w:t>Lack of understanding</w:t>
            </w:r>
          </w:p>
        </w:tc>
      </w:tr>
    </w:tbl>
    <w:p w14:paraId="00FB0C49" w14:textId="44C5BE71" w:rsidR="5502F39C" w:rsidRDefault="5502F39C" w:rsidP="5502F39C">
      <w:pPr>
        <w:rPr>
          <w:rStyle w:val="Heading2Char"/>
        </w:rPr>
      </w:pPr>
      <w:bookmarkStart w:id="33" w:name="_Toc528752553"/>
      <w:r w:rsidRPr="5502F39C">
        <w:rPr>
          <w:rStyle w:val="Heading2Char"/>
        </w:rPr>
        <w:t xml:space="preserve">Appendix </w:t>
      </w:r>
      <w:r w:rsidR="00013259">
        <w:rPr>
          <w:rStyle w:val="Heading2Char"/>
        </w:rPr>
        <w:t>K</w:t>
      </w:r>
      <w:r w:rsidRPr="5502F39C">
        <w:rPr>
          <w:rStyle w:val="Heading2Char"/>
        </w:rPr>
        <w:t xml:space="preserve"> – Test Plan</w:t>
      </w:r>
      <w:bookmarkEnd w:id="33"/>
    </w:p>
    <w:p w14:paraId="54FF91B7" w14:textId="20F815D3" w:rsidR="5502F39C" w:rsidRDefault="5502F39C" w:rsidP="5502F39C">
      <w:pPr>
        <w:pStyle w:val="Heading3"/>
      </w:pPr>
      <w:bookmarkStart w:id="34" w:name="_Toc528752554"/>
      <w:r w:rsidRPr="5502F39C">
        <w:t>Overworld</w:t>
      </w:r>
      <w:bookmarkEnd w:id="34"/>
    </w:p>
    <w:tbl>
      <w:tblPr>
        <w:tblStyle w:val="TableGrid"/>
        <w:tblW w:w="0" w:type="auto"/>
        <w:tblInd w:w="0" w:type="dxa"/>
        <w:tblLayout w:type="fixed"/>
        <w:tblLook w:val="06A0" w:firstRow="1" w:lastRow="0" w:firstColumn="1" w:lastColumn="0" w:noHBand="1" w:noVBand="1"/>
      </w:tblPr>
      <w:tblGrid>
        <w:gridCol w:w="3600"/>
        <w:gridCol w:w="3377"/>
        <w:gridCol w:w="3489"/>
      </w:tblGrid>
      <w:tr w:rsidR="5502F39C" w14:paraId="7DA4FE22" w14:textId="77777777" w:rsidTr="5502F39C">
        <w:tc>
          <w:tcPr>
            <w:tcW w:w="3600" w:type="dxa"/>
          </w:tcPr>
          <w:p w14:paraId="28E24FFA" w14:textId="1562083A" w:rsidR="5502F39C" w:rsidRDefault="5502F39C">
            <w:r>
              <w:t xml:space="preserve">Overworld </w:t>
            </w:r>
          </w:p>
        </w:tc>
        <w:tc>
          <w:tcPr>
            <w:tcW w:w="3377" w:type="dxa"/>
          </w:tcPr>
          <w:p w14:paraId="7B7D11F8" w14:textId="752D749A" w:rsidR="5502F39C" w:rsidRDefault="5502F39C">
            <w:r>
              <w:t xml:space="preserve">Success </w:t>
            </w:r>
          </w:p>
        </w:tc>
        <w:tc>
          <w:tcPr>
            <w:tcW w:w="3489" w:type="dxa"/>
          </w:tcPr>
          <w:p w14:paraId="69C4EB50" w14:textId="6A770C80" w:rsidR="5502F39C" w:rsidRDefault="5502F39C">
            <w:r>
              <w:t>Fail</w:t>
            </w:r>
          </w:p>
        </w:tc>
      </w:tr>
      <w:tr w:rsidR="5502F39C" w14:paraId="319D4695" w14:textId="77777777" w:rsidTr="5502F39C">
        <w:tc>
          <w:tcPr>
            <w:tcW w:w="3600" w:type="dxa"/>
          </w:tcPr>
          <w:p w14:paraId="7B3E337D" w14:textId="48AE8C2B" w:rsidR="5502F39C" w:rsidRDefault="5502F39C">
            <w:r>
              <w:t xml:space="preserve">Player can select level </w:t>
            </w:r>
          </w:p>
        </w:tc>
        <w:tc>
          <w:tcPr>
            <w:tcW w:w="3377" w:type="dxa"/>
          </w:tcPr>
          <w:p w14:paraId="11F646AC" w14:textId="3D90F6C6" w:rsidR="5502F39C" w:rsidRDefault="5502F39C">
            <w:r>
              <w:t xml:space="preserve"> </w:t>
            </w:r>
          </w:p>
        </w:tc>
        <w:tc>
          <w:tcPr>
            <w:tcW w:w="3489" w:type="dxa"/>
          </w:tcPr>
          <w:p w14:paraId="1360BA66" w14:textId="1C5627E2" w:rsidR="5502F39C" w:rsidRDefault="5502F39C">
            <w:r>
              <w:t xml:space="preserve"> </w:t>
            </w:r>
          </w:p>
        </w:tc>
      </w:tr>
      <w:tr w:rsidR="5502F39C" w14:paraId="1F9C9F3A" w14:textId="77777777" w:rsidTr="5502F39C">
        <w:tc>
          <w:tcPr>
            <w:tcW w:w="3600" w:type="dxa"/>
          </w:tcPr>
          <w:p w14:paraId="7F37303C" w14:textId="02FF1155" w:rsidR="5502F39C" w:rsidRDefault="5502F39C">
            <w:r>
              <w:t>Selected level displays map</w:t>
            </w:r>
          </w:p>
        </w:tc>
        <w:tc>
          <w:tcPr>
            <w:tcW w:w="3377" w:type="dxa"/>
          </w:tcPr>
          <w:p w14:paraId="6C323A6E" w14:textId="7DB8071E" w:rsidR="5502F39C" w:rsidRDefault="5502F39C">
            <w:r>
              <w:t xml:space="preserve"> </w:t>
            </w:r>
          </w:p>
        </w:tc>
        <w:tc>
          <w:tcPr>
            <w:tcW w:w="3489" w:type="dxa"/>
          </w:tcPr>
          <w:p w14:paraId="1D1CA01E" w14:textId="495821D0" w:rsidR="5502F39C" w:rsidRDefault="5502F39C">
            <w:r>
              <w:t xml:space="preserve"> </w:t>
            </w:r>
          </w:p>
        </w:tc>
      </w:tr>
      <w:tr w:rsidR="5502F39C" w14:paraId="78EFE4E8" w14:textId="77777777" w:rsidTr="5502F39C">
        <w:tc>
          <w:tcPr>
            <w:tcW w:w="3600" w:type="dxa"/>
          </w:tcPr>
          <w:p w14:paraId="49C6E588" w14:textId="04C81E91" w:rsidR="5502F39C" w:rsidRDefault="5502F39C">
            <w:r>
              <w:t xml:space="preserve">Selected level displays map rating </w:t>
            </w:r>
          </w:p>
        </w:tc>
        <w:tc>
          <w:tcPr>
            <w:tcW w:w="3377" w:type="dxa"/>
          </w:tcPr>
          <w:p w14:paraId="00E33183" w14:textId="555B14B2" w:rsidR="5502F39C" w:rsidRDefault="5502F39C">
            <w:r>
              <w:t xml:space="preserve"> </w:t>
            </w:r>
          </w:p>
        </w:tc>
        <w:tc>
          <w:tcPr>
            <w:tcW w:w="3489" w:type="dxa"/>
          </w:tcPr>
          <w:p w14:paraId="19654365" w14:textId="505DC701" w:rsidR="5502F39C" w:rsidRDefault="5502F39C">
            <w:r>
              <w:t xml:space="preserve"> </w:t>
            </w:r>
          </w:p>
        </w:tc>
      </w:tr>
      <w:tr w:rsidR="5502F39C" w14:paraId="1CA7777B" w14:textId="77777777" w:rsidTr="5502F39C">
        <w:tc>
          <w:tcPr>
            <w:tcW w:w="3600" w:type="dxa"/>
          </w:tcPr>
          <w:p w14:paraId="0C6CB083" w14:textId="5C4DE8DE" w:rsidR="5502F39C" w:rsidRDefault="5502F39C">
            <w:r>
              <w:t xml:space="preserve">Selected level displays friends high scores </w:t>
            </w:r>
          </w:p>
        </w:tc>
        <w:tc>
          <w:tcPr>
            <w:tcW w:w="3377" w:type="dxa"/>
          </w:tcPr>
          <w:p w14:paraId="2AB6D317" w14:textId="3C649A96" w:rsidR="5502F39C" w:rsidRDefault="5502F39C">
            <w:r>
              <w:t xml:space="preserve"> </w:t>
            </w:r>
          </w:p>
        </w:tc>
        <w:tc>
          <w:tcPr>
            <w:tcW w:w="3489" w:type="dxa"/>
          </w:tcPr>
          <w:p w14:paraId="4483328F" w14:textId="4C3092D6" w:rsidR="5502F39C" w:rsidRDefault="5502F39C">
            <w:r>
              <w:t xml:space="preserve"> </w:t>
            </w:r>
          </w:p>
        </w:tc>
      </w:tr>
      <w:tr w:rsidR="5502F39C" w14:paraId="377CD229" w14:textId="77777777" w:rsidTr="5502F39C">
        <w:tc>
          <w:tcPr>
            <w:tcW w:w="3600" w:type="dxa"/>
          </w:tcPr>
          <w:p w14:paraId="763368AC" w14:textId="74BD42CC" w:rsidR="5502F39C" w:rsidRDefault="5502F39C">
            <w:r>
              <w:t xml:space="preserve">Level loaded when play is clicked </w:t>
            </w:r>
          </w:p>
        </w:tc>
        <w:tc>
          <w:tcPr>
            <w:tcW w:w="3377" w:type="dxa"/>
          </w:tcPr>
          <w:p w14:paraId="6E91E834" w14:textId="0909F67C" w:rsidR="5502F39C" w:rsidRDefault="5502F39C">
            <w:r>
              <w:t xml:space="preserve"> </w:t>
            </w:r>
          </w:p>
        </w:tc>
        <w:tc>
          <w:tcPr>
            <w:tcW w:w="3489" w:type="dxa"/>
          </w:tcPr>
          <w:p w14:paraId="26A6D3A8" w14:textId="0F460072" w:rsidR="5502F39C" w:rsidRDefault="5502F39C">
            <w:r>
              <w:t xml:space="preserve"> </w:t>
            </w:r>
          </w:p>
        </w:tc>
      </w:tr>
    </w:tbl>
    <w:p w14:paraId="08243583" w14:textId="0C9AB5D0" w:rsidR="5502F39C" w:rsidRDefault="5502F39C" w:rsidP="5502F39C">
      <w:pPr>
        <w:pStyle w:val="Heading3"/>
      </w:pPr>
      <w:bookmarkStart w:id="35" w:name="_Toc528752555"/>
      <w:r w:rsidRPr="5502F39C">
        <w:t>Shop</w:t>
      </w:r>
      <w:bookmarkEnd w:id="35"/>
    </w:p>
    <w:tbl>
      <w:tblPr>
        <w:tblStyle w:val="TableGrid"/>
        <w:tblW w:w="0" w:type="auto"/>
        <w:tblInd w:w="0" w:type="dxa"/>
        <w:tblLayout w:type="fixed"/>
        <w:tblLook w:val="06A0" w:firstRow="1" w:lastRow="0" w:firstColumn="1" w:lastColumn="0" w:noHBand="1" w:noVBand="1"/>
      </w:tblPr>
      <w:tblGrid>
        <w:gridCol w:w="3660"/>
        <w:gridCol w:w="3317"/>
        <w:gridCol w:w="3489"/>
      </w:tblGrid>
      <w:tr w:rsidR="5502F39C" w14:paraId="2CBFBEBC" w14:textId="77777777" w:rsidTr="5502F39C">
        <w:tc>
          <w:tcPr>
            <w:tcW w:w="3660" w:type="dxa"/>
          </w:tcPr>
          <w:p w14:paraId="6E2322E4" w14:textId="6FF5D209" w:rsidR="5502F39C" w:rsidRDefault="5502F39C">
            <w:r>
              <w:t xml:space="preserve">Shop </w:t>
            </w:r>
          </w:p>
        </w:tc>
        <w:tc>
          <w:tcPr>
            <w:tcW w:w="3317" w:type="dxa"/>
          </w:tcPr>
          <w:p w14:paraId="485E3AAC" w14:textId="0AC470A7" w:rsidR="5502F39C" w:rsidRDefault="5502F39C">
            <w:r>
              <w:t xml:space="preserve">Success </w:t>
            </w:r>
          </w:p>
        </w:tc>
        <w:tc>
          <w:tcPr>
            <w:tcW w:w="3489" w:type="dxa"/>
          </w:tcPr>
          <w:p w14:paraId="1851A517" w14:textId="1C5A780B" w:rsidR="5502F39C" w:rsidRDefault="5502F39C">
            <w:r>
              <w:t>Fail</w:t>
            </w:r>
          </w:p>
        </w:tc>
      </w:tr>
      <w:tr w:rsidR="5502F39C" w14:paraId="23176377" w14:textId="77777777" w:rsidTr="5502F39C">
        <w:tc>
          <w:tcPr>
            <w:tcW w:w="3660" w:type="dxa"/>
          </w:tcPr>
          <w:p w14:paraId="140F8912" w14:textId="2D44A72C" w:rsidR="5502F39C" w:rsidRDefault="5502F39C">
            <w:r>
              <w:t xml:space="preserve">Player can buy currency </w:t>
            </w:r>
          </w:p>
        </w:tc>
        <w:tc>
          <w:tcPr>
            <w:tcW w:w="3317" w:type="dxa"/>
          </w:tcPr>
          <w:p w14:paraId="5C8D4045" w14:textId="52F51525" w:rsidR="5502F39C" w:rsidRDefault="5502F39C">
            <w:r>
              <w:t xml:space="preserve"> </w:t>
            </w:r>
          </w:p>
        </w:tc>
        <w:tc>
          <w:tcPr>
            <w:tcW w:w="3489" w:type="dxa"/>
          </w:tcPr>
          <w:p w14:paraId="7A2DDAEA" w14:textId="72E79E45" w:rsidR="5502F39C" w:rsidRDefault="5502F39C">
            <w:r>
              <w:t xml:space="preserve"> </w:t>
            </w:r>
          </w:p>
        </w:tc>
      </w:tr>
      <w:tr w:rsidR="5502F39C" w14:paraId="3626FE80" w14:textId="77777777" w:rsidTr="5502F39C">
        <w:tc>
          <w:tcPr>
            <w:tcW w:w="3660" w:type="dxa"/>
          </w:tcPr>
          <w:p w14:paraId="1FB18C9F" w14:textId="1ECD09BB" w:rsidR="5502F39C" w:rsidRDefault="5502F39C">
            <w:r>
              <w:t>Buying currency increases amount of currency</w:t>
            </w:r>
          </w:p>
        </w:tc>
        <w:tc>
          <w:tcPr>
            <w:tcW w:w="3317" w:type="dxa"/>
          </w:tcPr>
          <w:p w14:paraId="19F3D04F" w14:textId="10BD76E1" w:rsidR="5502F39C" w:rsidRDefault="5502F39C">
            <w:r>
              <w:t xml:space="preserve"> </w:t>
            </w:r>
          </w:p>
        </w:tc>
        <w:tc>
          <w:tcPr>
            <w:tcW w:w="3489" w:type="dxa"/>
          </w:tcPr>
          <w:p w14:paraId="61FFCF42" w14:textId="25F6308B" w:rsidR="5502F39C" w:rsidRDefault="5502F39C">
            <w:r>
              <w:t xml:space="preserve"> </w:t>
            </w:r>
          </w:p>
        </w:tc>
      </w:tr>
      <w:tr w:rsidR="5502F39C" w14:paraId="2E767D1A" w14:textId="77777777" w:rsidTr="5502F39C">
        <w:tc>
          <w:tcPr>
            <w:tcW w:w="3660" w:type="dxa"/>
          </w:tcPr>
          <w:p w14:paraId="7266CE4F" w14:textId="784FFB35" w:rsidR="5502F39C" w:rsidRDefault="5502F39C">
            <w:r>
              <w:t xml:space="preserve">Player can unlock upgrades with correct amount of money </w:t>
            </w:r>
          </w:p>
        </w:tc>
        <w:tc>
          <w:tcPr>
            <w:tcW w:w="3317" w:type="dxa"/>
          </w:tcPr>
          <w:p w14:paraId="7393FCDC" w14:textId="706DBCA6" w:rsidR="5502F39C" w:rsidRDefault="5502F39C">
            <w:r>
              <w:t xml:space="preserve"> </w:t>
            </w:r>
          </w:p>
        </w:tc>
        <w:tc>
          <w:tcPr>
            <w:tcW w:w="3489" w:type="dxa"/>
          </w:tcPr>
          <w:p w14:paraId="27807F3B" w14:textId="0F41B97A" w:rsidR="5502F39C" w:rsidRDefault="5502F39C">
            <w:r>
              <w:t xml:space="preserve"> </w:t>
            </w:r>
          </w:p>
        </w:tc>
      </w:tr>
      <w:tr w:rsidR="5502F39C" w14:paraId="06E1185D" w14:textId="77777777" w:rsidTr="5502F39C">
        <w:tc>
          <w:tcPr>
            <w:tcW w:w="3660" w:type="dxa"/>
          </w:tcPr>
          <w:p w14:paraId="155634DF" w14:textId="7D4DBD30" w:rsidR="5502F39C" w:rsidRDefault="5502F39C">
            <w:r>
              <w:t xml:space="preserve">Money is decreased by amount spent after purchase </w:t>
            </w:r>
          </w:p>
        </w:tc>
        <w:tc>
          <w:tcPr>
            <w:tcW w:w="3317" w:type="dxa"/>
          </w:tcPr>
          <w:p w14:paraId="475A02EA" w14:textId="0C3997CF" w:rsidR="5502F39C" w:rsidRDefault="5502F39C">
            <w:r>
              <w:t xml:space="preserve"> </w:t>
            </w:r>
          </w:p>
        </w:tc>
        <w:tc>
          <w:tcPr>
            <w:tcW w:w="3489" w:type="dxa"/>
          </w:tcPr>
          <w:p w14:paraId="03097332" w14:textId="5F98FA78" w:rsidR="5502F39C" w:rsidRDefault="5502F39C">
            <w:r>
              <w:t xml:space="preserve"> </w:t>
            </w:r>
          </w:p>
        </w:tc>
      </w:tr>
    </w:tbl>
    <w:p w14:paraId="408847D7" w14:textId="0C3A964E" w:rsidR="5502F39C" w:rsidRDefault="5502F39C" w:rsidP="5502F39C">
      <w:pPr>
        <w:pStyle w:val="Heading3"/>
      </w:pPr>
      <w:bookmarkStart w:id="36" w:name="_Toc528752556"/>
      <w:r w:rsidRPr="5502F39C">
        <w:t>Turrets</w:t>
      </w:r>
      <w:bookmarkEnd w:id="36"/>
    </w:p>
    <w:tbl>
      <w:tblPr>
        <w:tblStyle w:val="TableGrid"/>
        <w:tblW w:w="0" w:type="auto"/>
        <w:tblInd w:w="0" w:type="dxa"/>
        <w:tblLayout w:type="fixed"/>
        <w:tblLook w:val="06A0" w:firstRow="1" w:lastRow="0" w:firstColumn="1" w:lastColumn="0" w:noHBand="1" w:noVBand="1"/>
      </w:tblPr>
      <w:tblGrid>
        <w:gridCol w:w="3690"/>
        <w:gridCol w:w="3287"/>
        <w:gridCol w:w="3489"/>
      </w:tblGrid>
      <w:tr w:rsidR="5502F39C" w14:paraId="26FACED8" w14:textId="77777777" w:rsidTr="5502F39C">
        <w:tc>
          <w:tcPr>
            <w:tcW w:w="3690" w:type="dxa"/>
          </w:tcPr>
          <w:p w14:paraId="7C548006" w14:textId="2F19BD7E" w:rsidR="5502F39C" w:rsidRDefault="5502F39C">
            <w:r>
              <w:t>Turrets</w:t>
            </w:r>
          </w:p>
        </w:tc>
        <w:tc>
          <w:tcPr>
            <w:tcW w:w="3287" w:type="dxa"/>
          </w:tcPr>
          <w:p w14:paraId="2385F6B3" w14:textId="4D7CB6DE" w:rsidR="5502F39C" w:rsidRDefault="5502F39C">
            <w:r>
              <w:t xml:space="preserve">Success </w:t>
            </w:r>
          </w:p>
        </w:tc>
        <w:tc>
          <w:tcPr>
            <w:tcW w:w="3489" w:type="dxa"/>
          </w:tcPr>
          <w:p w14:paraId="328BAD9B" w14:textId="4A12EF35" w:rsidR="5502F39C" w:rsidRDefault="5502F39C">
            <w:r>
              <w:t>Fail</w:t>
            </w:r>
          </w:p>
        </w:tc>
      </w:tr>
      <w:tr w:rsidR="5502F39C" w14:paraId="536E120D" w14:textId="77777777" w:rsidTr="5502F39C">
        <w:tc>
          <w:tcPr>
            <w:tcW w:w="3690" w:type="dxa"/>
          </w:tcPr>
          <w:p w14:paraId="555F0E19" w14:textId="6A7C55E7" w:rsidR="5502F39C" w:rsidRDefault="5502F39C">
            <w:r>
              <w:t xml:space="preserve">Can the Player place turrets on unoccupied spaces  </w:t>
            </w:r>
          </w:p>
        </w:tc>
        <w:tc>
          <w:tcPr>
            <w:tcW w:w="3287" w:type="dxa"/>
          </w:tcPr>
          <w:p w14:paraId="53CEC799" w14:textId="1BCDA897" w:rsidR="5502F39C" w:rsidRDefault="5502F39C">
            <w:r>
              <w:t xml:space="preserve"> </w:t>
            </w:r>
          </w:p>
        </w:tc>
        <w:tc>
          <w:tcPr>
            <w:tcW w:w="3489" w:type="dxa"/>
          </w:tcPr>
          <w:p w14:paraId="35411042" w14:textId="18EB7B25" w:rsidR="5502F39C" w:rsidRDefault="5502F39C">
            <w:r>
              <w:t xml:space="preserve"> </w:t>
            </w:r>
          </w:p>
        </w:tc>
      </w:tr>
      <w:tr w:rsidR="5502F39C" w14:paraId="6E996D82" w14:textId="77777777" w:rsidTr="5502F39C">
        <w:tc>
          <w:tcPr>
            <w:tcW w:w="3690" w:type="dxa"/>
          </w:tcPr>
          <w:p w14:paraId="5F8AA82B" w14:textId="6B49743B" w:rsidR="5502F39C" w:rsidRDefault="5502F39C">
            <w:r>
              <w:t xml:space="preserve">Can the Player Upgrade Turrets </w:t>
            </w:r>
          </w:p>
        </w:tc>
        <w:tc>
          <w:tcPr>
            <w:tcW w:w="3287" w:type="dxa"/>
          </w:tcPr>
          <w:p w14:paraId="6E1FE1C3" w14:textId="7D1C4EF0" w:rsidR="5502F39C" w:rsidRDefault="5502F39C">
            <w:r>
              <w:t xml:space="preserve"> </w:t>
            </w:r>
          </w:p>
        </w:tc>
        <w:tc>
          <w:tcPr>
            <w:tcW w:w="3489" w:type="dxa"/>
          </w:tcPr>
          <w:p w14:paraId="124AC6DE" w14:textId="14FDB37B" w:rsidR="5502F39C" w:rsidRDefault="5502F39C">
            <w:r>
              <w:t xml:space="preserve"> </w:t>
            </w:r>
          </w:p>
        </w:tc>
      </w:tr>
      <w:tr w:rsidR="5502F39C" w14:paraId="05DD8DD7" w14:textId="77777777" w:rsidTr="5502F39C">
        <w:tc>
          <w:tcPr>
            <w:tcW w:w="3690" w:type="dxa"/>
          </w:tcPr>
          <w:p w14:paraId="0FE23C8C" w14:textId="355FFB1E" w:rsidR="5502F39C" w:rsidRDefault="5502F39C">
            <w:r>
              <w:t xml:space="preserve">Does upgrading the turrets change their damage </w:t>
            </w:r>
          </w:p>
        </w:tc>
        <w:tc>
          <w:tcPr>
            <w:tcW w:w="3287" w:type="dxa"/>
          </w:tcPr>
          <w:p w14:paraId="35752617" w14:textId="3B32AB61" w:rsidR="5502F39C" w:rsidRDefault="5502F39C">
            <w:r>
              <w:t xml:space="preserve"> </w:t>
            </w:r>
          </w:p>
        </w:tc>
        <w:tc>
          <w:tcPr>
            <w:tcW w:w="3489" w:type="dxa"/>
          </w:tcPr>
          <w:p w14:paraId="67B8E3A3" w14:textId="081AE411" w:rsidR="5502F39C" w:rsidRDefault="5502F39C">
            <w:r>
              <w:t xml:space="preserve"> </w:t>
            </w:r>
          </w:p>
        </w:tc>
      </w:tr>
      <w:tr w:rsidR="5502F39C" w14:paraId="3F86AA4E" w14:textId="77777777" w:rsidTr="5502F39C">
        <w:tc>
          <w:tcPr>
            <w:tcW w:w="3690" w:type="dxa"/>
          </w:tcPr>
          <w:p w14:paraId="78E30C4F" w14:textId="319BC947" w:rsidR="5502F39C" w:rsidRDefault="5502F39C">
            <w:r>
              <w:t xml:space="preserve">Does upgrading the turrets change their model </w:t>
            </w:r>
          </w:p>
        </w:tc>
        <w:tc>
          <w:tcPr>
            <w:tcW w:w="3287" w:type="dxa"/>
          </w:tcPr>
          <w:p w14:paraId="4737E1C8" w14:textId="19D7074B" w:rsidR="5502F39C" w:rsidRDefault="5502F39C">
            <w:r>
              <w:t xml:space="preserve"> </w:t>
            </w:r>
          </w:p>
        </w:tc>
        <w:tc>
          <w:tcPr>
            <w:tcW w:w="3489" w:type="dxa"/>
          </w:tcPr>
          <w:p w14:paraId="64577A0E" w14:textId="04AAA0E9" w:rsidR="5502F39C" w:rsidRDefault="5502F39C">
            <w:r>
              <w:t xml:space="preserve"> </w:t>
            </w:r>
          </w:p>
        </w:tc>
      </w:tr>
      <w:tr w:rsidR="5502F39C" w14:paraId="7B1A1D7E" w14:textId="77777777" w:rsidTr="5502F39C">
        <w:tc>
          <w:tcPr>
            <w:tcW w:w="3690" w:type="dxa"/>
          </w:tcPr>
          <w:p w14:paraId="5E530C0B" w14:textId="5AB064D3" w:rsidR="5502F39C" w:rsidRDefault="5502F39C">
            <w:r>
              <w:t>Do turrets face the direction they shoot</w:t>
            </w:r>
          </w:p>
        </w:tc>
        <w:tc>
          <w:tcPr>
            <w:tcW w:w="3287" w:type="dxa"/>
          </w:tcPr>
          <w:p w14:paraId="33682C2B" w14:textId="3E9F791C" w:rsidR="5502F39C" w:rsidRDefault="5502F39C">
            <w:r>
              <w:t xml:space="preserve"> </w:t>
            </w:r>
          </w:p>
        </w:tc>
        <w:tc>
          <w:tcPr>
            <w:tcW w:w="3489" w:type="dxa"/>
          </w:tcPr>
          <w:p w14:paraId="7622534F" w14:textId="10BE91FE" w:rsidR="5502F39C" w:rsidRDefault="5502F39C">
            <w:r>
              <w:t xml:space="preserve"> </w:t>
            </w:r>
          </w:p>
        </w:tc>
      </w:tr>
      <w:tr w:rsidR="5502F39C" w14:paraId="49503114" w14:textId="77777777" w:rsidTr="5502F39C">
        <w:tc>
          <w:tcPr>
            <w:tcW w:w="3690" w:type="dxa"/>
          </w:tcPr>
          <w:p w14:paraId="485E3AF5" w14:textId="3F368F3D" w:rsidR="5502F39C" w:rsidRDefault="5502F39C">
            <w:r>
              <w:t>Do the fire rate modifiers increase / decrease rate of fire</w:t>
            </w:r>
          </w:p>
        </w:tc>
        <w:tc>
          <w:tcPr>
            <w:tcW w:w="3287" w:type="dxa"/>
          </w:tcPr>
          <w:p w14:paraId="673F8E47" w14:textId="6F240C11" w:rsidR="5502F39C" w:rsidRDefault="5502F39C">
            <w:r>
              <w:t xml:space="preserve"> </w:t>
            </w:r>
          </w:p>
        </w:tc>
        <w:tc>
          <w:tcPr>
            <w:tcW w:w="3489" w:type="dxa"/>
          </w:tcPr>
          <w:p w14:paraId="34C61253" w14:textId="470951B2" w:rsidR="5502F39C" w:rsidRDefault="5502F39C">
            <w:r>
              <w:t xml:space="preserve"> </w:t>
            </w:r>
          </w:p>
        </w:tc>
      </w:tr>
    </w:tbl>
    <w:p w14:paraId="1C9CAA0C" w14:textId="5A199050" w:rsidR="5502F39C" w:rsidRDefault="5502F39C" w:rsidP="5502F39C">
      <w:pPr>
        <w:pStyle w:val="Heading3"/>
      </w:pPr>
      <w:bookmarkStart w:id="37" w:name="_Toc528752557"/>
      <w:r w:rsidRPr="5502F39C">
        <w:t>Resources</w:t>
      </w:r>
      <w:bookmarkEnd w:id="37"/>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4D785D6D" w14:textId="77777777" w:rsidTr="5502F39C">
        <w:tc>
          <w:tcPr>
            <w:tcW w:w="3489" w:type="dxa"/>
          </w:tcPr>
          <w:p w14:paraId="67869342" w14:textId="6F66EE84" w:rsidR="5502F39C" w:rsidRDefault="5502F39C">
            <w:r>
              <w:t>In Game Resources</w:t>
            </w:r>
          </w:p>
        </w:tc>
        <w:tc>
          <w:tcPr>
            <w:tcW w:w="3489" w:type="dxa"/>
          </w:tcPr>
          <w:p w14:paraId="73EC83A5" w14:textId="67040B4F" w:rsidR="5502F39C" w:rsidRDefault="5502F39C">
            <w:r>
              <w:t xml:space="preserve">Success </w:t>
            </w:r>
          </w:p>
        </w:tc>
        <w:tc>
          <w:tcPr>
            <w:tcW w:w="3489" w:type="dxa"/>
          </w:tcPr>
          <w:p w14:paraId="38E093E8" w14:textId="6153F7CC" w:rsidR="5502F39C" w:rsidRDefault="5502F39C">
            <w:r>
              <w:t>Fail</w:t>
            </w:r>
          </w:p>
        </w:tc>
      </w:tr>
      <w:tr w:rsidR="5502F39C" w14:paraId="590B43F0" w14:textId="77777777" w:rsidTr="5502F39C">
        <w:tc>
          <w:tcPr>
            <w:tcW w:w="3489" w:type="dxa"/>
          </w:tcPr>
          <w:p w14:paraId="0B6A4D47" w14:textId="10313A6B" w:rsidR="5502F39C" w:rsidRDefault="5502F39C">
            <w:r>
              <w:t xml:space="preserve">Lack of funds prevent spending </w:t>
            </w:r>
          </w:p>
        </w:tc>
        <w:tc>
          <w:tcPr>
            <w:tcW w:w="3489" w:type="dxa"/>
          </w:tcPr>
          <w:p w14:paraId="667D807B" w14:textId="7DFC390B" w:rsidR="5502F39C" w:rsidRDefault="5502F39C">
            <w:r>
              <w:t xml:space="preserve"> </w:t>
            </w:r>
          </w:p>
        </w:tc>
        <w:tc>
          <w:tcPr>
            <w:tcW w:w="3489" w:type="dxa"/>
          </w:tcPr>
          <w:p w14:paraId="741B4883" w14:textId="42832635" w:rsidR="5502F39C" w:rsidRDefault="5502F39C">
            <w:r>
              <w:t xml:space="preserve"> </w:t>
            </w:r>
          </w:p>
        </w:tc>
      </w:tr>
      <w:tr w:rsidR="5502F39C" w14:paraId="206C8B55" w14:textId="77777777" w:rsidTr="5502F39C">
        <w:tc>
          <w:tcPr>
            <w:tcW w:w="3489" w:type="dxa"/>
          </w:tcPr>
          <w:p w14:paraId="4812AC06" w14:textId="2F2CA86B" w:rsidR="5502F39C" w:rsidRDefault="5502F39C">
            <w:r>
              <w:t xml:space="preserve">Lack of space mana prevents abilities </w:t>
            </w:r>
          </w:p>
        </w:tc>
        <w:tc>
          <w:tcPr>
            <w:tcW w:w="3489" w:type="dxa"/>
          </w:tcPr>
          <w:p w14:paraId="4470F464" w14:textId="3CC101E9" w:rsidR="5502F39C" w:rsidRDefault="5502F39C">
            <w:r>
              <w:t xml:space="preserve"> </w:t>
            </w:r>
          </w:p>
        </w:tc>
        <w:tc>
          <w:tcPr>
            <w:tcW w:w="3489" w:type="dxa"/>
          </w:tcPr>
          <w:p w14:paraId="515D1D6B" w14:textId="2E84E5EB" w:rsidR="5502F39C" w:rsidRDefault="5502F39C">
            <w:r>
              <w:t xml:space="preserve"> </w:t>
            </w:r>
          </w:p>
        </w:tc>
      </w:tr>
      <w:tr w:rsidR="5502F39C" w14:paraId="0C4C6175" w14:textId="77777777" w:rsidTr="5502F39C">
        <w:tc>
          <w:tcPr>
            <w:tcW w:w="3489" w:type="dxa"/>
          </w:tcPr>
          <w:p w14:paraId="7FC44698" w14:textId="5FC76FF7" w:rsidR="5502F39C" w:rsidRDefault="5502F39C">
            <w:r>
              <w:t xml:space="preserve">Money goes up when enemies a killed </w:t>
            </w:r>
          </w:p>
        </w:tc>
        <w:tc>
          <w:tcPr>
            <w:tcW w:w="3489" w:type="dxa"/>
          </w:tcPr>
          <w:p w14:paraId="5C6C567E" w14:textId="51281FC1" w:rsidR="5502F39C" w:rsidRDefault="5502F39C">
            <w:r>
              <w:t xml:space="preserve"> </w:t>
            </w:r>
          </w:p>
        </w:tc>
        <w:tc>
          <w:tcPr>
            <w:tcW w:w="3489" w:type="dxa"/>
          </w:tcPr>
          <w:p w14:paraId="58512441" w14:textId="0AFD5D70" w:rsidR="5502F39C" w:rsidRDefault="5502F39C">
            <w:r>
              <w:t xml:space="preserve"> </w:t>
            </w:r>
          </w:p>
        </w:tc>
      </w:tr>
      <w:tr w:rsidR="5502F39C" w14:paraId="3B261B5F" w14:textId="77777777" w:rsidTr="5502F39C">
        <w:tc>
          <w:tcPr>
            <w:tcW w:w="3489" w:type="dxa"/>
          </w:tcPr>
          <w:p w14:paraId="7040FC32" w14:textId="0EB9F19C" w:rsidR="5502F39C" w:rsidRDefault="5502F39C">
            <w:r>
              <w:t xml:space="preserve">Money goes down when spent </w:t>
            </w:r>
          </w:p>
        </w:tc>
        <w:tc>
          <w:tcPr>
            <w:tcW w:w="3489" w:type="dxa"/>
          </w:tcPr>
          <w:p w14:paraId="160DB56C" w14:textId="150ED086" w:rsidR="5502F39C" w:rsidRDefault="5502F39C">
            <w:r>
              <w:t xml:space="preserve"> </w:t>
            </w:r>
          </w:p>
        </w:tc>
        <w:tc>
          <w:tcPr>
            <w:tcW w:w="3489" w:type="dxa"/>
          </w:tcPr>
          <w:p w14:paraId="01EB3E29" w14:textId="205FFF68" w:rsidR="5502F39C" w:rsidRDefault="5502F39C">
            <w:r>
              <w:t xml:space="preserve"> </w:t>
            </w:r>
          </w:p>
        </w:tc>
      </w:tr>
      <w:tr w:rsidR="5502F39C" w14:paraId="49106936" w14:textId="77777777" w:rsidTr="5502F39C">
        <w:tc>
          <w:tcPr>
            <w:tcW w:w="3489" w:type="dxa"/>
          </w:tcPr>
          <w:p w14:paraId="0820CA0F" w14:textId="1D15370F" w:rsidR="5502F39C" w:rsidRDefault="5502F39C">
            <w:r>
              <w:t xml:space="preserve">Space Mana goes up over time </w:t>
            </w:r>
          </w:p>
        </w:tc>
        <w:tc>
          <w:tcPr>
            <w:tcW w:w="3489" w:type="dxa"/>
          </w:tcPr>
          <w:p w14:paraId="6901D3EF" w14:textId="43DF2243" w:rsidR="5502F39C" w:rsidRDefault="5502F39C">
            <w:r>
              <w:t xml:space="preserve"> </w:t>
            </w:r>
          </w:p>
        </w:tc>
        <w:tc>
          <w:tcPr>
            <w:tcW w:w="3489" w:type="dxa"/>
          </w:tcPr>
          <w:p w14:paraId="31C396AC" w14:textId="6880867B" w:rsidR="5502F39C" w:rsidRDefault="5502F39C">
            <w:r>
              <w:t xml:space="preserve"> </w:t>
            </w:r>
          </w:p>
        </w:tc>
      </w:tr>
      <w:tr w:rsidR="5502F39C" w14:paraId="74908F46" w14:textId="77777777" w:rsidTr="5502F39C">
        <w:tc>
          <w:tcPr>
            <w:tcW w:w="3489" w:type="dxa"/>
          </w:tcPr>
          <w:p w14:paraId="23D50AA3" w14:textId="5FE85003" w:rsidR="5502F39C" w:rsidRDefault="5502F39C">
            <w:r>
              <w:t xml:space="preserve">Space mana is used on special attacks </w:t>
            </w:r>
          </w:p>
        </w:tc>
        <w:tc>
          <w:tcPr>
            <w:tcW w:w="3489" w:type="dxa"/>
          </w:tcPr>
          <w:p w14:paraId="4B95C02C" w14:textId="1CD4E8F0" w:rsidR="5502F39C" w:rsidRDefault="5502F39C">
            <w:r>
              <w:t xml:space="preserve"> </w:t>
            </w:r>
          </w:p>
        </w:tc>
        <w:tc>
          <w:tcPr>
            <w:tcW w:w="3489" w:type="dxa"/>
          </w:tcPr>
          <w:p w14:paraId="16B658D1" w14:textId="521BEBD6" w:rsidR="5502F39C" w:rsidRDefault="5502F39C">
            <w:r>
              <w:t xml:space="preserve"> </w:t>
            </w:r>
          </w:p>
        </w:tc>
      </w:tr>
      <w:tr w:rsidR="5502F39C" w14:paraId="129B9933" w14:textId="77777777" w:rsidTr="5502F39C">
        <w:tc>
          <w:tcPr>
            <w:tcW w:w="3489" w:type="dxa"/>
          </w:tcPr>
          <w:p w14:paraId="1076612C" w14:textId="564E243C" w:rsidR="5502F39C" w:rsidRDefault="5502F39C">
            <w:r>
              <w:t xml:space="preserve">Health is decreased depending on the enemy type let through </w:t>
            </w:r>
          </w:p>
        </w:tc>
        <w:tc>
          <w:tcPr>
            <w:tcW w:w="3489" w:type="dxa"/>
          </w:tcPr>
          <w:p w14:paraId="1551431F" w14:textId="2A549379" w:rsidR="5502F39C" w:rsidRDefault="5502F39C">
            <w:r>
              <w:t xml:space="preserve"> </w:t>
            </w:r>
          </w:p>
        </w:tc>
        <w:tc>
          <w:tcPr>
            <w:tcW w:w="3489" w:type="dxa"/>
          </w:tcPr>
          <w:p w14:paraId="4635BB28" w14:textId="3F8D89FF" w:rsidR="5502F39C" w:rsidRDefault="5502F39C">
            <w:r>
              <w:t xml:space="preserve"> </w:t>
            </w:r>
          </w:p>
        </w:tc>
      </w:tr>
      <w:tr w:rsidR="5502F39C" w14:paraId="48BB5D2F" w14:textId="77777777" w:rsidTr="5502F39C">
        <w:tc>
          <w:tcPr>
            <w:tcW w:w="3489" w:type="dxa"/>
          </w:tcPr>
          <w:p w14:paraId="0A6EFF8E" w14:textId="321AF2CF" w:rsidR="5502F39C" w:rsidRDefault="5502F39C">
            <w:r>
              <w:t xml:space="preserve">0 health and below results in end screen </w:t>
            </w:r>
          </w:p>
        </w:tc>
        <w:tc>
          <w:tcPr>
            <w:tcW w:w="3489" w:type="dxa"/>
          </w:tcPr>
          <w:p w14:paraId="60C43256" w14:textId="1D2119FA" w:rsidR="5502F39C" w:rsidRDefault="5502F39C">
            <w:r>
              <w:t xml:space="preserve"> </w:t>
            </w:r>
          </w:p>
        </w:tc>
        <w:tc>
          <w:tcPr>
            <w:tcW w:w="3489" w:type="dxa"/>
          </w:tcPr>
          <w:p w14:paraId="5698BB2D" w14:textId="0E2C8F33" w:rsidR="5502F39C" w:rsidRDefault="5502F39C">
            <w:r>
              <w:t xml:space="preserve"> </w:t>
            </w:r>
          </w:p>
        </w:tc>
      </w:tr>
    </w:tbl>
    <w:p w14:paraId="577A96DC" w14:textId="04A9D75D" w:rsidR="5502F39C" w:rsidRDefault="5502F39C" w:rsidP="5502F39C">
      <w:pPr>
        <w:pStyle w:val="Heading3"/>
      </w:pPr>
      <w:bookmarkStart w:id="38" w:name="_Toc528752558"/>
      <w:r w:rsidRPr="5502F39C">
        <w:t>Special Turrets</w:t>
      </w:r>
      <w:bookmarkEnd w:id="38"/>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011CC787" w14:textId="77777777" w:rsidTr="5502F39C">
        <w:tc>
          <w:tcPr>
            <w:tcW w:w="3489" w:type="dxa"/>
          </w:tcPr>
          <w:p w14:paraId="74D95CE8" w14:textId="1C39CC25" w:rsidR="5502F39C" w:rsidRDefault="5502F39C">
            <w:r>
              <w:t>Special turrets</w:t>
            </w:r>
          </w:p>
        </w:tc>
        <w:tc>
          <w:tcPr>
            <w:tcW w:w="3489" w:type="dxa"/>
          </w:tcPr>
          <w:p w14:paraId="76D269B0" w14:textId="4336A51D" w:rsidR="5502F39C" w:rsidRDefault="5502F39C">
            <w:r>
              <w:t xml:space="preserve">Success </w:t>
            </w:r>
          </w:p>
        </w:tc>
        <w:tc>
          <w:tcPr>
            <w:tcW w:w="3489" w:type="dxa"/>
          </w:tcPr>
          <w:p w14:paraId="068EC56F" w14:textId="1B072FAB" w:rsidR="5502F39C" w:rsidRDefault="5502F39C">
            <w:r>
              <w:t>Fail</w:t>
            </w:r>
          </w:p>
        </w:tc>
      </w:tr>
      <w:tr w:rsidR="5502F39C" w14:paraId="1868745B" w14:textId="77777777" w:rsidTr="5502F39C">
        <w:tc>
          <w:tcPr>
            <w:tcW w:w="3489" w:type="dxa"/>
          </w:tcPr>
          <w:p w14:paraId="1C17B01A" w14:textId="07F6A170" w:rsidR="5502F39C" w:rsidRDefault="5502F39C">
            <w:r>
              <w:t xml:space="preserve">Only special turrets fire on clocked enemies </w:t>
            </w:r>
          </w:p>
        </w:tc>
        <w:tc>
          <w:tcPr>
            <w:tcW w:w="3489" w:type="dxa"/>
          </w:tcPr>
          <w:p w14:paraId="66D46336" w14:textId="542E8BD3" w:rsidR="5502F39C" w:rsidRDefault="5502F39C">
            <w:r>
              <w:t xml:space="preserve"> </w:t>
            </w:r>
          </w:p>
        </w:tc>
        <w:tc>
          <w:tcPr>
            <w:tcW w:w="3489" w:type="dxa"/>
          </w:tcPr>
          <w:p w14:paraId="7DECC7DE" w14:textId="7B866AE3" w:rsidR="5502F39C" w:rsidRDefault="5502F39C">
            <w:r>
              <w:t xml:space="preserve"> </w:t>
            </w:r>
          </w:p>
        </w:tc>
      </w:tr>
      <w:tr w:rsidR="5502F39C" w14:paraId="13EA91EB" w14:textId="77777777" w:rsidTr="5502F39C">
        <w:tc>
          <w:tcPr>
            <w:tcW w:w="3489" w:type="dxa"/>
          </w:tcPr>
          <w:p w14:paraId="3FA10593" w14:textId="6A4C4E02" w:rsidR="5502F39C" w:rsidRDefault="5502F39C">
            <w:r>
              <w:t>Does Electric turret chain to other enemies</w:t>
            </w:r>
          </w:p>
        </w:tc>
        <w:tc>
          <w:tcPr>
            <w:tcW w:w="3489" w:type="dxa"/>
          </w:tcPr>
          <w:p w14:paraId="0087FB5A" w14:textId="2A85723E" w:rsidR="5502F39C" w:rsidRDefault="5502F39C">
            <w:r>
              <w:t xml:space="preserve"> </w:t>
            </w:r>
          </w:p>
        </w:tc>
        <w:tc>
          <w:tcPr>
            <w:tcW w:w="3489" w:type="dxa"/>
          </w:tcPr>
          <w:p w14:paraId="44D15045" w14:textId="6FD76613" w:rsidR="5502F39C" w:rsidRDefault="5502F39C">
            <w:r>
              <w:t xml:space="preserve"> </w:t>
            </w:r>
          </w:p>
        </w:tc>
      </w:tr>
      <w:tr w:rsidR="5502F39C" w14:paraId="5D8B233D" w14:textId="77777777" w:rsidTr="5502F39C">
        <w:tc>
          <w:tcPr>
            <w:tcW w:w="3489" w:type="dxa"/>
          </w:tcPr>
          <w:p w14:paraId="3BC60E31" w14:textId="00FBE67A" w:rsidR="5502F39C" w:rsidRDefault="5502F39C">
            <w:r>
              <w:t>Is chain damage calculated correctly</w:t>
            </w:r>
          </w:p>
        </w:tc>
        <w:tc>
          <w:tcPr>
            <w:tcW w:w="3489" w:type="dxa"/>
          </w:tcPr>
          <w:p w14:paraId="5B6990A3" w14:textId="6BE3CC84" w:rsidR="5502F39C" w:rsidRDefault="5502F39C">
            <w:r>
              <w:t xml:space="preserve"> </w:t>
            </w:r>
          </w:p>
        </w:tc>
        <w:tc>
          <w:tcPr>
            <w:tcW w:w="3489" w:type="dxa"/>
          </w:tcPr>
          <w:p w14:paraId="1DDF79EC" w14:textId="49055A2B" w:rsidR="5502F39C" w:rsidRDefault="5502F39C">
            <w:r>
              <w:t xml:space="preserve"> </w:t>
            </w:r>
          </w:p>
        </w:tc>
      </w:tr>
      <w:tr w:rsidR="5502F39C" w14:paraId="3893969E" w14:textId="77777777" w:rsidTr="5502F39C">
        <w:tc>
          <w:tcPr>
            <w:tcW w:w="3489" w:type="dxa"/>
          </w:tcPr>
          <w:p w14:paraId="0BD74FE9" w14:textId="13801B8A" w:rsidR="5502F39C" w:rsidRDefault="5502F39C">
            <w:r>
              <w:t>Do Rocket towers damage in the correct area</w:t>
            </w:r>
          </w:p>
        </w:tc>
        <w:tc>
          <w:tcPr>
            <w:tcW w:w="3489" w:type="dxa"/>
          </w:tcPr>
          <w:p w14:paraId="757836C8" w14:textId="5E232C48" w:rsidR="5502F39C" w:rsidRDefault="5502F39C">
            <w:r>
              <w:t xml:space="preserve"> </w:t>
            </w:r>
          </w:p>
        </w:tc>
        <w:tc>
          <w:tcPr>
            <w:tcW w:w="3489" w:type="dxa"/>
          </w:tcPr>
          <w:p w14:paraId="68197BD3" w14:textId="1E16C0BA" w:rsidR="5502F39C" w:rsidRDefault="5502F39C">
            <w:r>
              <w:t xml:space="preserve"> </w:t>
            </w:r>
          </w:p>
        </w:tc>
      </w:tr>
      <w:tr w:rsidR="5502F39C" w14:paraId="74F9CEAF" w14:textId="77777777" w:rsidTr="5502F39C">
        <w:tc>
          <w:tcPr>
            <w:tcW w:w="3489" w:type="dxa"/>
          </w:tcPr>
          <w:p w14:paraId="2C12CB89" w14:textId="7122A6BF" w:rsidR="5502F39C" w:rsidRDefault="5502F39C">
            <w:r>
              <w:t>Is Splash damage consistent</w:t>
            </w:r>
          </w:p>
        </w:tc>
        <w:tc>
          <w:tcPr>
            <w:tcW w:w="3489" w:type="dxa"/>
          </w:tcPr>
          <w:p w14:paraId="0D243E84" w14:textId="46ADC785" w:rsidR="5502F39C" w:rsidRDefault="5502F39C">
            <w:r>
              <w:t xml:space="preserve"> </w:t>
            </w:r>
          </w:p>
        </w:tc>
        <w:tc>
          <w:tcPr>
            <w:tcW w:w="3489" w:type="dxa"/>
          </w:tcPr>
          <w:p w14:paraId="6BF9D9B3" w14:textId="62865D6E" w:rsidR="5502F39C" w:rsidRDefault="5502F39C">
            <w:r>
              <w:t xml:space="preserve"> </w:t>
            </w:r>
          </w:p>
        </w:tc>
      </w:tr>
    </w:tbl>
    <w:p w14:paraId="0082D17B" w14:textId="2F271B57" w:rsidR="5502F39C" w:rsidRDefault="5502F39C" w:rsidP="5502F39C">
      <w:pPr>
        <w:pStyle w:val="Heading3"/>
      </w:pPr>
      <w:bookmarkStart w:id="39" w:name="_Toc528752559"/>
      <w:r w:rsidRPr="5502F39C">
        <w:t>Enemy Ordering</w:t>
      </w:r>
      <w:bookmarkEnd w:id="39"/>
      <w:r w:rsidRPr="5502F39C">
        <w:t xml:space="preserve"> </w:t>
      </w:r>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348ACC89" w14:textId="77777777" w:rsidTr="5502F39C">
        <w:tc>
          <w:tcPr>
            <w:tcW w:w="3489" w:type="dxa"/>
          </w:tcPr>
          <w:p w14:paraId="12A3FE06" w14:textId="432376DA" w:rsidR="5502F39C" w:rsidRDefault="5502F39C">
            <w:r>
              <w:t xml:space="preserve">Enemy Ordering </w:t>
            </w:r>
          </w:p>
        </w:tc>
        <w:tc>
          <w:tcPr>
            <w:tcW w:w="3489" w:type="dxa"/>
          </w:tcPr>
          <w:p w14:paraId="039AADBA" w14:textId="6A2F08B2" w:rsidR="5502F39C" w:rsidRDefault="5502F39C">
            <w:r>
              <w:t xml:space="preserve">Success </w:t>
            </w:r>
          </w:p>
        </w:tc>
        <w:tc>
          <w:tcPr>
            <w:tcW w:w="3489" w:type="dxa"/>
          </w:tcPr>
          <w:p w14:paraId="667E6F91" w14:textId="534F6E63" w:rsidR="5502F39C" w:rsidRDefault="5502F39C">
            <w:r>
              <w:t>Fail</w:t>
            </w:r>
          </w:p>
        </w:tc>
      </w:tr>
      <w:tr w:rsidR="5502F39C" w14:paraId="14B5385B" w14:textId="77777777" w:rsidTr="5502F39C">
        <w:tc>
          <w:tcPr>
            <w:tcW w:w="3489" w:type="dxa"/>
          </w:tcPr>
          <w:p w14:paraId="68D518AA" w14:textId="3E252DCF" w:rsidR="5502F39C" w:rsidRDefault="5502F39C">
            <w:r>
              <w:t>Enemies are ordered based on how close they are to the end point</w:t>
            </w:r>
          </w:p>
        </w:tc>
        <w:tc>
          <w:tcPr>
            <w:tcW w:w="3489" w:type="dxa"/>
          </w:tcPr>
          <w:p w14:paraId="0886F8C0" w14:textId="029E1722" w:rsidR="5502F39C" w:rsidRDefault="5502F39C">
            <w:r>
              <w:t xml:space="preserve"> </w:t>
            </w:r>
          </w:p>
        </w:tc>
        <w:tc>
          <w:tcPr>
            <w:tcW w:w="3489" w:type="dxa"/>
          </w:tcPr>
          <w:p w14:paraId="4F219E74" w14:textId="7C23CCBE" w:rsidR="5502F39C" w:rsidRDefault="5502F39C">
            <w:r>
              <w:t xml:space="preserve"> </w:t>
            </w:r>
          </w:p>
        </w:tc>
      </w:tr>
      <w:tr w:rsidR="5502F39C" w14:paraId="1C5B8F8A" w14:textId="77777777" w:rsidTr="5502F39C">
        <w:tc>
          <w:tcPr>
            <w:tcW w:w="3489" w:type="dxa"/>
          </w:tcPr>
          <w:p w14:paraId="51F2CD33" w14:textId="537188FE" w:rsidR="5502F39C" w:rsidRDefault="5502F39C">
            <w:r>
              <w:t xml:space="preserve">Can turrets fire at the closets enemy </w:t>
            </w:r>
          </w:p>
        </w:tc>
        <w:tc>
          <w:tcPr>
            <w:tcW w:w="3489" w:type="dxa"/>
          </w:tcPr>
          <w:p w14:paraId="58265220" w14:textId="0434956A" w:rsidR="5502F39C" w:rsidRDefault="5502F39C">
            <w:r>
              <w:t xml:space="preserve"> </w:t>
            </w:r>
          </w:p>
        </w:tc>
        <w:tc>
          <w:tcPr>
            <w:tcW w:w="3489" w:type="dxa"/>
          </w:tcPr>
          <w:p w14:paraId="414D2DF9" w14:textId="1305ACD5" w:rsidR="5502F39C" w:rsidRDefault="5502F39C">
            <w:r>
              <w:t xml:space="preserve"> </w:t>
            </w:r>
          </w:p>
        </w:tc>
      </w:tr>
      <w:tr w:rsidR="5502F39C" w14:paraId="0DCA8C7B" w14:textId="77777777" w:rsidTr="5502F39C">
        <w:tc>
          <w:tcPr>
            <w:tcW w:w="3489" w:type="dxa"/>
          </w:tcPr>
          <w:p w14:paraId="71273A6F" w14:textId="6981BC0E" w:rsidR="5502F39C" w:rsidRDefault="5502F39C">
            <w:r>
              <w:t xml:space="preserve">Can turrets fire at the furthest enemy </w:t>
            </w:r>
          </w:p>
        </w:tc>
        <w:tc>
          <w:tcPr>
            <w:tcW w:w="3489" w:type="dxa"/>
          </w:tcPr>
          <w:p w14:paraId="1CC4EBE1" w14:textId="1CA3C0C3" w:rsidR="5502F39C" w:rsidRDefault="5502F39C">
            <w:r>
              <w:t xml:space="preserve"> </w:t>
            </w:r>
          </w:p>
        </w:tc>
        <w:tc>
          <w:tcPr>
            <w:tcW w:w="3489" w:type="dxa"/>
          </w:tcPr>
          <w:p w14:paraId="04EAE02C" w14:textId="1A700D3B" w:rsidR="5502F39C" w:rsidRDefault="5502F39C">
            <w:r>
              <w:t xml:space="preserve"> </w:t>
            </w:r>
          </w:p>
        </w:tc>
      </w:tr>
      <w:tr w:rsidR="5502F39C" w14:paraId="561A5CAA" w14:textId="77777777" w:rsidTr="5502F39C">
        <w:tc>
          <w:tcPr>
            <w:tcW w:w="3489" w:type="dxa"/>
          </w:tcPr>
          <w:p w14:paraId="68C7242A" w14:textId="4B801BD4" w:rsidR="5502F39C" w:rsidRDefault="5502F39C">
            <w:r>
              <w:lastRenderedPageBreak/>
              <w:t xml:space="preserve">Can turrets fire at the Strongest enemy </w:t>
            </w:r>
          </w:p>
        </w:tc>
        <w:tc>
          <w:tcPr>
            <w:tcW w:w="3489" w:type="dxa"/>
          </w:tcPr>
          <w:p w14:paraId="4E5F5473" w14:textId="0F391BA7" w:rsidR="5502F39C" w:rsidRDefault="5502F39C">
            <w:r>
              <w:t xml:space="preserve"> </w:t>
            </w:r>
          </w:p>
        </w:tc>
        <w:tc>
          <w:tcPr>
            <w:tcW w:w="3489" w:type="dxa"/>
          </w:tcPr>
          <w:p w14:paraId="617C617C" w14:textId="40645081" w:rsidR="5502F39C" w:rsidRDefault="5502F39C">
            <w:r>
              <w:t xml:space="preserve"> </w:t>
            </w:r>
          </w:p>
        </w:tc>
      </w:tr>
      <w:tr w:rsidR="5502F39C" w14:paraId="6CCD8D4A" w14:textId="77777777" w:rsidTr="5502F39C">
        <w:tc>
          <w:tcPr>
            <w:tcW w:w="3489" w:type="dxa"/>
          </w:tcPr>
          <w:p w14:paraId="3A6689CE" w14:textId="541E59B7" w:rsidR="5502F39C" w:rsidRDefault="5502F39C">
            <w:r>
              <w:t xml:space="preserve">Can turrets fire at the Weakest enemy </w:t>
            </w:r>
          </w:p>
        </w:tc>
        <w:tc>
          <w:tcPr>
            <w:tcW w:w="3489" w:type="dxa"/>
          </w:tcPr>
          <w:p w14:paraId="2A9A4935" w14:textId="0519DC73" w:rsidR="5502F39C" w:rsidRDefault="5502F39C">
            <w:r>
              <w:t xml:space="preserve"> </w:t>
            </w:r>
          </w:p>
        </w:tc>
        <w:tc>
          <w:tcPr>
            <w:tcW w:w="3489" w:type="dxa"/>
          </w:tcPr>
          <w:p w14:paraId="3A7D2DBC" w14:textId="1847F5D0" w:rsidR="5502F39C" w:rsidRDefault="5502F39C">
            <w:r>
              <w:t xml:space="preserve"> </w:t>
            </w:r>
          </w:p>
        </w:tc>
      </w:tr>
    </w:tbl>
    <w:p w14:paraId="6153C17E" w14:textId="185A8EDD" w:rsidR="5502F39C" w:rsidRDefault="5502F39C" w:rsidP="5502F39C">
      <w:pPr>
        <w:pStyle w:val="Heading3"/>
      </w:pPr>
      <w:bookmarkStart w:id="40" w:name="_Toc528752560"/>
      <w:r w:rsidRPr="5502F39C">
        <w:t>Bullets</w:t>
      </w:r>
      <w:bookmarkEnd w:id="40"/>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5D36EA9A" w14:textId="77777777" w:rsidTr="5502F39C">
        <w:tc>
          <w:tcPr>
            <w:tcW w:w="3489" w:type="dxa"/>
          </w:tcPr>
          <w:p w14:paraId="3ED5EF60" w14:textId="58D44042" w:rsidR="5502F39C" w:rsidRDefault="5502F39C">
            <w:r>
              <w:t>Bullets</w:t>
            </w:r>
          </w:p>
        </w:tc>
        <w:tc>
          <w:tcPr>
            <w:tcW w:w="3489" w:type="dxa"/>
          </w:tcPr>
          <w:p w14:paraId="3834A46B" w14:textId="4BEBCB62" w:rsidR="5502F39C" w:rsidRDefault="5502F39C">
            <w:r>
              <w:t xml:space="preserve">Success </w:t>
            </w:r>
          </w:p>
        </w:tc>
        <w:tc>
          <w:tcPr>
            <w:tcW w:w="3489" w:type="dxa"/>
          </w:tcPr>
          <w:p w14:paraId="0231DFDB" w14:textId="0956C503" w:rsidR="5502F39C" w:rsidRDefault="5502F39C">
            <w:r>
              <w:t>Fail</w:t>
            </w:r>
          </w:p>
        </w:tc>
      </w:tr>
      <w:tr w:rsidR="5502F39C" w14:paraId="2C5FB642" w14:textId="77777777" w:rsidTr="5502F39C">
        <w:tc>
          <w:tcPr>
            <w:tcW w:w="3489" w:type="dxa"/>
          </w:tcPr>
          <w:p w14:paraId="475D47BD" w14:textId="35539768" w:rsidR="5502F39C" w:rsidRDefault="5502F39C">
            <w:r>
              <w:t xml:space="preserve">Are Bullets fired form the correct place </w:t>
            </w:r>
          </w:p>
        </w:tc>
        <w:tc>
          <w:tcPr>
            <w:tcW w:w="3489" w:type="dxa"/>
          </w:tcPr>
          <w:p w14:paraId="7748E5F6" w14:textId="4A91562E" w:rsidR="5502F39C" w:rsidRDefault="5502F39C">
            <w:r>
              <w:t xml:space="preserve"> </w:t>
            </w:r>
          </w:p>
        </w:tc>
        <w:tc>
          <w:tcPr>
            <w:tcW w:w="3489" w:type="dxa"/>
          </w:tcPr>
          <w:p w14:paraId="47D17DA0" w14:textId="0D894D9A" w:rsidR="5502F39C" w:rsidRDefault="5502F39C">
            <w:r>
              <w:t xml:space="preserve"> </w:t>
            </w:r>
          </w:p>
        </w:tc>
      </w:tr>
      <w:tr w:rsidR="5502F39C" w14:paraId="7C88EC58" w14:textId="77777777" w:rsidTr="5502F39C">
        <w:tc>
          <w:tcPr>
            <w:tcW w:w="3489" w:type="dxa"/>
          </w:tcPr>
          <w:p w14:paraId="70EB0EC6" w14:textId="20869A6E" w:rsidR="5502F39C" w:rsidRDefault="5502F39C">
            <w:r>
              <w:t>Do bullets hit the correct target</w:t>
            </w:r>
          </w:p>
        </w:tc>
        <w:tc>
          <w:tcPr>
            <w:tcW w:w="3489" w:type="dxa"/>
          </w:tcPr>
          <w:p w14:paraId="4F18999E" w14:textId="40224B02" w:rsidR="5502F39C" w:rsidRDefault="5502F39C">
            <w:r>
              <w:t xml:space="preserve"> </w:t>
            </w:r>
          </w:p>
        </w:tc>
        <w:tc>
          <w:tcPr>
            <w:tcW w:w="3489" w:type="dxa"/>
          </w:tcPr>
          <w:p w14:paraId="060E09BD" w14:textId="3746B898" w:rsidR="5502F39C" w:rsidRDefault="5502F39C">
            <w:r>
              <w:t xml:space="preserve"> </w:t>
            </w:r>
          </w:p>
        </w:tc>
      </w:tr>
      <w:tr w:rsidR="5502F39C" w14:paraId="3C69585A" w14:textId="77777777" w:rsidTr="5502F39C">
        <w:tc>
          <w:tcPr>
            <w:tcW w:w="3489" w:type="dxa"/>
          </w:tcPr>
          <w:p w14:paraId="32C28FA1" w14:textId="510E062F" w:rsidR="5502F39C" w:rsidRDefault="5502F39C">
            <w:r>
              <w:t>Do bullets always hit an active target</w:t>
            </w:r>
          </w:p>
        </w:tc>
        <w:tc>
          <w:tcPr>
            <w:tcW w:w="3489" w:type="dxa"/>
          </w:tcPr>
          <w:p w14:paraId="67C0A106" w14:textId="458B24E1" w:rsidR="5502F39C" w:rsidRDefault="5502F39C">
            <w:r>
              <w:t xml:space="preserve"> </w:t>
            </w:r>
          </w:p>
        </w:tc>
        <w:tc>
          <w:tcPr>
            <w:tcW w:w="3489" w:type="dxa"/>
          </w:tcPr>
          <w:p w14:paraId="2CE8508D" w14:textId="09915E98" w:rsidR="5502F39C" w:rsidRDefault="5502F39C">
            <w:r>
              <w:t xml:space="preserve"> </w:t>
            </w:r>
          </w:p>
        </w:tc>
      </w:tr>
      <w:tr w:rsidR="5502F39C" w14:paraId="2C4F8B58" w14:textId="77777777" w:rsidTr="5502F39C">
        <w:tc>
          <w:tcPr>
            <w:tcW w:w="3489" w:type="dxa"/>
          </w:tcPr>
          <w:p w14:paraId="2BE0807E" w14:textId="288D7847" w:rsidR="5502F39C" w:rsidRDefault="5502F39C">
            <w:r>
              <w:t>Do bullets stop when there enemy disappears</w:t>
            </w:r>
          </w:p>
        </w:tc>
        <w:tc>
          <w:tcPr>
            <w:tcW w:w="3489" w:type="dxa"/>
          </w:tcPr>
          <w:p w14:paraId="02BBC813" w14:textId="3A2F6046" w:rsidR="5502F39C" w:rsidRDefault="5502F39C">
            <w:r>
              <w:t xml:space="preserve"> </w:t>
            </w:r>
          </w:p>
        </w:tc>
        <w:tc>
          <w:tcPr>
            <w:tcW w:w="3489" w:type="dxa"/>
          </w:tcPr>
          <w:p w14:paraId="4C7ECBA3" w14:textId="09EA6A8B" w:rsidR="5502F39C" w:rsidRDefault="5502F39C">
            <w:r>
              <w:t xml:space="preserve"> </w:t>
            </w:r>
          </w:p>
        </w:tc>
      </w:tr>
      <w:tr w:rsidR="5502F39C" w14:paraId="5B343FCA" w14:textId="77777777" w:rsidTr="5502F39C">
        <w:tc>
          <w:tcPr>
            <w:tcW w:w="3489" w:type="dxa"/>
          </w:tcPr>
          <w:p w14:paraId="0430EEA5" w14:textId="1AE7AA2C" w:rsidR="5502F39C" w:rsidRDefault="5502F39C">
            <w:r>
              <w:t>Do bullets make 'spark' on hit</w:t>
            </w:r>
          </w:p>
        </w:tc>
        <w:tc>
          <w:tcPr>
            <w:tcW w:w="3489" w:type="dxa"/>
          </w:tcPr>
          <w:p w14:paraId="53E87F86" w14:textId="3A0C37F3" w:rsidR="5502F39C" w:rsidRDefault="5502F39C">
            <w:r>
              <w:t xml:space="preserve"> </w:t>
            </w:r>
          </w:p>
        </w:tc>
        <w:tc>
          <w:tcPr>
            <w:tcW w:w="3489" w:type="dxa"/>
          </w:tcPr>
          <w:p w14:paraId="640E1870" w14:textId="4B79B71F" w:rsidR="5502F39C" w:rsidRDefault="5502F39C">
            <w:r>
              <w:t xml:space="preserve"> </w:t>
            </w:r>
          </w:p>
        </w:tc>
      </w:tr>
      <w:tr w:rsidR="5502F39C" w14:paraId="4C9A28BE" w14:textId="77777777" w:rsidTr="5502F39C">
        <w:tc>
          <w:tcPr>
            <w:tcW w:w="3489" w:type="dxa"/>
          </w:tcPr>
          <w:p w14:paraId="6BFFAF1D" w14:textId="35E523FD" w:rsidR="5502F39C" w:rsidRDefault="5502F39C">
            <w:r>
              <w:t>Do bullets do correct damage</w:t>
            </w:r>
          </w:p>
        </w:tc>
        <w:tc>
          <w:tcPr>
            <w:tcW w:w="3489" w:type="dxa"/>
          </w:tcPr>
          <w:p w14:paraId="21662DC7" w14:textId="737B29B4" w:rsidR="5502F39C" w:rsidRDefault="5502F39C">
            <w:r>
              <w:t xml:space="preserve"> </w:t>
            </w:r>
          </w:p>
        </w:tc>
        <w:tc>
          <w:tcPr>
            <w:tcW w:w="3489" w:type="dxa"/>
          </w:tcPr>
          <w:p w14:paraId="0C86FA3E" w14:textId="73FB976F" w:rsidR="5502F39C" w:rsidRDefault="5502F39C">
            <w:r>
              <w:t xml:space="preserve"> </w:t>
            </w:r>
          </w:p>
        </w:tc>
      </w:tr>
    </w:tbl>
    <w:p w14:paraId="0A4438C0" w14:textId="58F4659F" w:rsidR="5502F39C" w:rsidRDefault="5502F39C" w:rsidP="5502F39C">
      <w:pPr>
        <w:pStyle w:val="Heading3"/>
        <w:rPr>
          <w:rStyle w:val="Heading2Char"/>
        </w:rPr>
      </w:pPr>
      <w:bookmarkStart w:id="41" w:name="_Toc528752561"/>
      <w:r w:rsidRPr="5502F39C">
        <w:t>Waves</w:t>
      </w:r>
      <w:bookmarkEnd w:id="41"/>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789030EC" w14:textId="77777777" w:rsidTr="5502F39C">
        <w:tc>
          <w:tcPr>
            <w:tcW w:w="3489" w:type="dxa"/>
          </w:tcPr>
          <w:p w14:paraId="0BC82FE8" w14:textId="0A6105EB" w:rsidR="5502F39C" w:rsidRDefault="5502F39C">
            <w:r>
              <w:t>Waves</w:t>
            </w:r>
          </w:p>
        </w:tc>
        <w:tc>
          <w:tcPr>
            <w:tcW w:w="3489" w:type="dxa"/>
          </w:tcPr>
          <w:p w14:paraId="52A899B1" w14:textId="2759F762" w:rsidR="5502F39C" w:rsidRDefault="5502F39C">
            <w:r>
              <w:t xml:space="preserve">Success </w:t>
            </w:r>
          </w:p>
        </w:tc>
        <w:tc>
          <w:tcPr>
            <w:tcW w:w="3489" w:type="dxa"/>
          </w:tcPr>
          <w:p w14:paraId="071CE12F" w14:textId="4C0D9F5B" w:rsidR="5502F39C" w:rsidRDefault="5502F39C">
            <w:r>
              <w:t>Fail</w:t>
            </w:r>
          </w:p>
        </w:tc>
      </w:tr>
      <w:tr w:rsidR="5502F39C" w14:paraId="5F3630AE" w14:textId="77777777" w:rsidTr="5502F39C">
        <w:tc>
          <w:tcPr>
            <w:tcW w:w="3489" w:type="dxa"/>
          </w:tcPr>
          <w:p w14:paraId="02C1FA46" w14:textId="071E7FAB" w:rsidR="5502F39C" w:rsidRDefault="5502F39C">
            <w:r>
              <w:t>Are enemies wave sent at correct intervals</w:t>
            </w:r>
          </w:p>
        </w:tc>
        <w:tc>
          <w:tcPr>
            <w:tcW w:w="3489" w:type="dxa"/>
          </w:tcPr>
          <w:p w14:paraId="2C239705" w14:textId="25E66B8A" w:rsidR="5502F39C" w:rsidRDefault="5502F39C">
            <w:r>
              <w:t xml:space="preserve"> </w:t>
            </w:r>
          </w:p>
        </w:tc>
        <w:tc>
          <w:tcPr>
            <w:tcW w:w="3489" w:type="dxa"/>
          </w:tcPr>
          <w:p w14:paraId="2646BC7C" w14:textId="11E17DB4" w:rsidR="5502F39C" w:rsidRDefault="5502F39C">
            <w:r>
              <w:t xml:space="preserve"> </w:t>
            </w:r>
          </w:p>
        </w:tc>
      </w:tr>
      <w:tr w:rsidR="5502F39C" w14:paraId="6E5D01F2" w14:textId="77777777" w:rsidTr="5502F39C">
        <w:tc>
          <w:tcPr>
            <w:tcW w:w="3489" w:type="dxa"/>
          </w:tcPr>
          <w:p w14:paraId="14BA0CA7" w14:textId="34654FE8" w:rsidR="5502F39C" w:rsidRDefault="5502F39C">
            <w:r>
              <w:t>Are enemies in waves sent at correct intervals</w:t>
            </w:r>
          </w:p>
        </w:tc>
        <w:tc>
          <w:tcPr>
            <w:tcW w:w="3489" w:type="dxa"/>
          </w:tcPr>
          <w:p w14:paraId="40FF155C" w14:textId="5EEFFB2A" w:rsidR="5502F39C" w:rsidRDefault="5502F39C">
            <w:r>
              <w:t xml:space="preserve"> </w:t>
            </w:r>
          </w:p>
        </w:tc>
        <w:tc>
          <w:tcPr>
            <w:tcW w:w="3489" w:type="dxa"/>
          </w:tcPr>
          <w:p w14:paraId="21E89B93" w14:textId="3B14B72B" w:rsidR="5502F39C" w:rsidRDefault="5502F39C">
            <w:r>
              <w:t xml:space="preserve"> </w:t>
            </w:r>
          </w:p>
        </w:tc>
      </w:tr>
      <w:tr w:rsidR="5502F39C" w14:paraId="6DDD0DC3" w14:textId="77777777" w:rsidTr="5502F39C">
        <w:tc>
          <w:tcPr>
            <w:tcW w:w="3489" w:type="dxa"/>
          </w:tcPr>
          <w:p w14:paraId="61EAC84C" w14:textId="0F8E91DA" w:rsidR="5502F39C" w:rsidRDefault="5502F39C">
            <w:r>
              <w:t>Do Enemies populate the order list correctly</w:t>
            </w:r>
          </w:p>
        </w:tc>
        <w:tc>
          <w:tcPr>
            <w:tcW w:w="3489" w:type="dxa"/>
          </w:tcPr>
          <w:p w14:paraId="40E3BA36" w14:textId="4F8C30B6" w:rsidR="5502F39C" w:rsidRDefault="5502F39C">
            <w:r>
              <w:t xml:space="preserve"> </w:t>
            </w:r>
          </w:p>
        </w:tc>
        <w:tc>
          <w:tcPr>
            <w:tcW w:w="3489" w:type="dxa"/>
          </w:tcPr>
          <w:p w14:paraId="556295AB" w14:textId="45FB4F1C" w:rsidR="5502F39C" w:rsidRDefault="5502F39C">
            <w:r>
              <w:t xml:space="preserve"> </w:t>
            </w:r>
          </w:p>
        </w:tc>
      </w:tr>
      <w:tr w:rsidR="5502F39C" w14:paraId="22BEFD38" w14:textId="77777777" w:rsidTr="5502F39C">
        <w:tc>
          <w:tcPr>
            <w:tcW w:w="3489" w:type="dxa"/>
          </w:tcPr>
          <w:p w14:paraId="057B48E0" w14:textId="5E24F729" w:rsidR="5502F39C" w:rsidRDefault="5502F39C">
            <w:r>
              <w:t>Do enemies modify the order list correctly</w:t>
            </w:r>
          </w:p>
        </w:tc>
        <w:tc>
          <w:tcPr>
            <w:tcW w:w="3489" w:type="dxa"/>
          </w:tcPr>
          <w:p w14:paraId="21B68E77" w14:textId="3890F8A8" w:rsidR="5502F39C" w:rsidRDefault="5502F39C">
            <w:r>
              <w:t xml:space="preserve"> </w:t>
            </w:r>
          </w:p>
        </w:tc>
        <w:tc>
          <w:tcPr>
            <w:tcW w:w="3489" w:type="dxa"/>
          </w:tcPr>
          <w:p w14:paraId="3F08F0AA" w14:textId="1ADC0EB7" w:rsidR="5502F39C" w:rsidRDefault="5502F39C">
            <w:r>
              <w:t xml:space="preserve"> </w:t>
            </w:r>
          </w:p>
        </w:tc>
      </w:tr>
    </w:tbl>
    <w:p w14:paraId="4281505D" w14:textId="0978B18B" w:rsidR="5502F39C" w:rsidRDefault="5502F39C" w:rsidP="5502F39C">
      <w:pPr>
        <w:pStyle w:val="Heading3"/>
        <w:rPr>
          <w:rStyle w:val="Heading2Char"/>
        </w:rPr>
      </w:pPr>
      <w:bookmarkStart w:id="42" w:name="_Toc528752562"/>
      <w:r w:rsidRPr="5502F39C">
        <w:t>Enemies</w:t>
      </w:r>
      <w:bookmarkEnd w:id="42"/>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0CC99D70" w14:textId="77777777" w:rsidTr="5502F39C">
        <w:tc>
          <w:tcPr>
            <w:tcW w:w="3489" w:type="dxa"/>
          </w:tcPr>
          <w:p w14:paraId="67146423" w14:textId="23E28C77" w:rsidR="5502F39C" w:rsidRDefault="5502F39C">
            <w:r>
              <w:t>Enemies</w:t>
            </w:r>
          </w:p>
        </w:tc>
        <w:tc>
          <w:tcPr>
            <w:tcW w:w="3489" w:type="dxa"/>
          </w:tcPr>
          <w:p w14:paraId="00E943F2" w14:textId="5A367B8B" w:rsidR="5502F39C" w:rsidRDefault="5502F39C">
            <w:r>
              <w:t xml:space="preserve">Success </w:t>
            </w:r>
          </w:p>
        </w:tc>
        <w:tc>
          <w:tcPr>
            <w:tcW w:w="3489" w:type="dxa"/>
          </w:tcPr>
          <w:p w14:paraId="192AAAC5" w14:textId="203EEEBB" w:rsidR="5502F39C" w:rsidRDefault="5502F39C">
            <w:r>
              <w:t>Fail</w:t>
            </w:r>
          </w:p>
        </w:tc>
      </w:tr>
      <w:tr w:rsidR="5502F39C" w14:paraId="5F91B2C4" w14:textId="77777777" w:rsidTr="5502F39C">
        <w:tc>
          <w:tcPr>
            <w:tcW w:w="3489" w:type="dxa"/>
          </w:tcPr>
          <w:p w14:paraId="610F7BF6" w14:textId="4D2215D4" w:rsidR="5502F39C" w:rsidRDefault="5502F39C">
            <w:r>
              <w:t xml:space="preserve">Move towards exit </w:t>
            </w:r>
          </w:p>
        </w:tc>
        <w:tc>
          <w:tcPr>
            <w:tcW w:w="3489" w:type="dxa"/>
          </w:tcPr>
          <w:p w14:paraId="372B649F" w14:textId="4F3537A9" w:rsidR="5502F39C" w:rsidRDefault="5502F39C">
            <w:r>
              <w:t xml:space="preserve"> </w:t>
            </w:r>
          </w:p>
        </w:tc>
        <w:tc>
          <w:tcPr>
            <w:tcW w:w="3489" w:type="dxa"/>
          </w:tcPr>
          <w:p w14:paraId="5FEE1052" w14:textId="55CF7946" w:rsidR="5502F39C" w:rsidRDefault="5502F39C">
            <w:r>
              <w:t xml:space="preserve"> </w:t>
            </w:r>
          </w:p>
        </w:tc>
      </w:tr>
      <w:tr w:rsidR="5502F39C" w14:paraId="32C8A0C0" w14:textId="77777777" w:rsidTr="5502F39C">
        <w:tc>
          <w:tcPr>
            <w:tcW w:w="3489" w:type="dxa"/>
          </w:tcPr>
          <w:p w14:paraId="6F207429" w14:textId="5C460D43" w:rsidR="5502F39C" w:rsidRDefault="5502F39C">
            <w:r>
              <w:t>Follow path played out</w:t>
            </w:r>
          </w:p>
        </w:tc>
        <w:tc>
          <w:tcPr>
            <w:tcW w:w="3489" w:type="dxa"/>
          </w:tcPr>
          <w:p w14:paraId="47D2EA45" w14:textId="76EF6724" w:rsidR="5502F39C" w:rsidRDefault="5502F39C">
            <w:r>
              <w:t xml:space="preserve"> </w:t>
            </w:r>
          </w:p>
        </w:tc>
        <w:tc>
          <w:tcPr>
            <w:tcW w:w="3489" w:type="dxa"/>
          </w:tcPr>
          <w:p w14:paraId="528338C5" w14:textId="3038F6F0" w:rsidR="5502F39C" w:rsidRDefault="5502F39C">
            <w:r>
              <w:t xml:space="preserve"> </w:t>
            </w:r>
          </w:p>
        </w:tc>
      </w:tr>
      <w:tr w:rsidR="5502F39C" w14:paraId="44D910CA" w14:textId="77777777" w:rsidTr="5502F39C">
        <w:tc>
          <w:tcPr>
            <w:tcW w:w="3489" w:type="dxa"/>
          </w:tcPr>
          <w:p w14:paraId="4D76EDC3" w14:textId="6B8BFD5F" w:rsidR="5502F39C" w:rsidRDefault="5502F39C">
            <w:r>
              <w:t>Do enemies take correct damage</w:t>
            </w:r>
          </w:p>
        </w:tc>
        <w:tc>
          <w:tcPr>
            <w:tcW w:w="3489" w:type="dxa"/>
          </w:tcPr>
          <w:p w14:paraId="77B13212" w14:textId="1B8E7217" w:rsidR="5502F39C" w:rsidRDefault="5502F39C">
            <w:r>
              <w:t xml:space="preserve"> </w:t>
            </w:r>
          </w:p>
        </w:tc>
        <w:tc>
          <w:tcPr>
            <w:tcW w:w="3489" w:type="dxa"/>
          </w:tcPr>
          <w:p w14:paraId="58F003C5" w14:textId="58D62FF6" w:rsidR="5502F39C" w:rsidRDefault="5502F39C">
            <w:r>
              <w:t xml:space="preserve"> </w:t>
            </w:r>
          </w:p>
        </w:tc>
      </w:tr>
      <w:tr w:rsidR="5502F39C" w14:paraId="37D83DBA" w14:textId="77777777" w:rsidTr="5502F39C">
        <w:tc>
          <w:tcPr>
            <w:tcW w:w="3489" w:type="dxa"/>
          </w:tcPr>
          <w:p w14:paraId="66BAACF4" w14:textId="01396B18" w:rsidR="5502F39C" w:rsidRDefault="5502F39C">
            <w:r>
              <w:t>Does death effect happen below 1 health</w:t>
            </w:r>
          </w:p>
        </w:tc>
        <w:tc>
          <w:tcPr>
            <w:tcW w:w="3489" w:type="dxa"/>
          </w:tcPr>
          <w:p w14:paraId="211D1CF7" w14:textId="4248DB83" w:rsidR="5502F39C" w:rsidRDefault="5502F39C">
            <w:r>
              <w:t xml:space="preserve"> </w:t>
            </w:r>
          </w:p>
        </w:tc>
        <w:tc>
          <w:tcPr>
            <w:tcW w:w="3489" w:type="dxa"/>
          </w:tcPr>
          <w:p w14:paraId="5E9A0D10" w14:textId="46909AF1" w:rsidR="5502F39C" w:rsidRDefault="5502F39C">
            <w:r>
              <w:t xml:space="preserve"> </w:t>
            </w:r>
          </w:p>
        </w:tc>
      </w:tr>
      <w:tr w:rsidR="5502F39C" w14:paraId="32C0E281" w14:textId="77777777" w:rsidTr="5502F39C">
        <w:tc>
          <w:tcPr>
            <w:tcW w:w="3489" w:type="dxa"/>
          </w:tcPr>
          <w:p w14:paraId="45FB9B03" w14:textId="57903389" w:rsidR="5502F39C" w:rsidRDefault="5502F39C">
            <w:r>
              <w:t xml:space="preserve">Is unit removed at below 1 health </w:t>
            </w:r>
          </w:p>
        </w:tc>
        <w:tc>
          <w:tcPr>
            <w:tcW w:w="3489" w:type="dxa"/>
          </w:tcPr>
          <w:p w14:paraId="27EF7733" w14:textId="2030B350" w:rsidR="5502F39C" w:rsidRDefault="5502F39C">
            <w:r>
              <w:t xml:space="preserve"> </w:t>
            </w:r>
          </w:p>
        </w:tc>
        <w:tc>
          <w:tcPr>
            <w:tcW w:w="3489" w:type="dxa"/>
          </w:tcPr>
          <w:p w14:paraId="1F13F5CB" w14:textId="65BB42C4" w:rsidR="5502F39C" w:rsidRDefault="5502F39C">
            <w:r>
              <w:t xml:space="preserve"> </w:t>
            </w:r>
          </w:p>
        </w:tc>
      </w:tr>
      <w:tr w:rsidR="5502F39C" w14:paraId="7E1059FA" w14:textId="77777777" w:rsidTr="5502F39C">
        <w:tc>
          <w:tcPr>
            <w:tcW w:w="3489" w:type="dxa"/>
          </w:tcPr>
          <w:p w14:paraId="599CDE7D" w14:textId="373F9685" w:rsidR="5502F39C" w:rsidRDefault="5502F39C">
            <w:r>
              <w:t>Stop moving on electric attacks</w:t>
            </w:r>
          </w:p>
        </w:tc>
        <w:tc>
          <w:tcPr>
            <w:tcW w:w="3489" w:type="dxa"/>
          </w:tcPr>
          <w:p w14:paraId="004FBA88" w14:textId="1717449A" w:rsidR="5502F39C" w:rsidRDefault="5502F39C">
            <w:r>
              <w:t xml:space="preserve"> </w:t>
            </w:r>
          </w:p>
        </w:tc>
        <w:tc>
          <w:tcPr>
            <w:tcW w:w="3489" w:type="dxa"/>
          </w:tcPr>
          <w:p w14:paraId="3E68305F" w14:textId="3B2227A9" w:rsidR="5502F39C" w:rsidRDefault="5502F39C">
            <w:r>
              <w:t xml:space="preserve"> </w:t>
            </w:r>
          </w:p>
        </w:tc>
      </w:tr>
      <w:tr w:rsidR="5502F39C" w14:paraId="78ED28B3" w14:textId="77777777" w:rsidTr="5502F39C">
        <w:tc>
          <w:tcPr>
            <w:tcW w:w="3489" w:type="dxa"/>
          </w:tcPr>
          <w:p w14:paraId="638A22C6" w14:textId="411995CC" w:rsidR="5502F39C" w:rsidRDefault="5502F39C">
            <w:r>
              <w:t xml:space="preserve">Are enemies removed when they reach exit </w:t>
            </w:r>
          </w:p>
        </w:tc>
        <w:tc>
          <w:tcPr>
            <w:tcW w:w="3489" w:type="dxa"/>
          </w:tcPr>
          <w:p w14:paraId="63611242" w14:textId="2BC3D31C" w:rsidR="5502F39C" w:rsidRDefault="5502F39C">
            <w:r>
              <w:t xml:space="preserve"> </w:t>
            </w:r>
          </w:p>
        </w:tc>
        <w:tc>
          <w:tcPr>
            <w:tcW w:w="3489" w:type="dxa"/>
          </w:tcPr>
          <w:p w14:paraId="0B2736BC" w14:textId="7A96EC81" w:rsidR="5502F39C" w:rsidRDefault="5502F39C">
            <w:r>
              <w:t xml:space="preserve"> </w:t>
            </w:r>
          </w:p>
        </w:tc>
      </w:tr>
    </w:tbl>
    <w:p w14:paraId="30EA8B69" w14:textId="006E6900" w:rsidR="5502F39C" w:rsidRDefault="5502F39C" w:rsidP="5502F39C">
      <w:pPr>
        <w:pStyle w:val="Heading3"/>
      </w:pPr>
      <w:bookmarkStart w:id="43" w:name="_Toc528752563"/>
      <w:r w:rsidRPr="5502F39C">
        <w:t>Time</w:t>
      </w:r>
      <w:bookmarkEnd w:id="43"/>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781A656A" w14:textId="77777777" w:rsidTr="5502F39C">
        <w:tc>
          <w:tcPr>
            <w:tcW w:w="3489" w:type="dxa"/>
          </w:tcPr>
          <w:p w14:paraId="69BA110C" w14:textId="1227216A" w:rsidR="5502F39C" w:rsidRDefault="5502F39C">
            <w:r>
              <w:t>Time</w:t>
            </w:r>
          </w:p>
        </w:tc>
        <w:tc>
          <w:tcPr>
            <w:tcW w:w="3489" w:type="dxa"/>
          </w:tcPr>
          <w:p w14:paraId="1DC19ABB" w14:textId="5685BE46" w:rsidR="5502F39C" w:rsidRDefault="5502F39C">
            <w:r>
              <w:t xml:space="preserve">Success </w:t>
            </w:r>
          </w:p>
        </w:tc>
        <w:tc>
          <w:tcPr>
            <w:tcW w:w="3489" w:type="dxa"/>
          </w:tcPr>
          <w:p w14:paraId="1B8DED97" w14:textId="179E14B2" w:rsidR="5502F39C" w:rsidRDefault="5502F39C">
            <w:r>
              <w:t>Fail</w:t>
            </w:r>
          </w:p>
        </w:tc>
      </w:tr>
      <w:tr w:rsidR="5502F39C" w14:paraId="6A21A934" w14:textId="77777777" w:rsidTr="5502F39C">
        <w:tc>
          <w:tcPr>
            <w:tcW w:w="3489" w:type="dxa"/>
          </w:tcPr>
          <w:p w14:paraId="1FAB1DF7" w14:textId="1A4EAE0E" w:rsidR="5502F39C" w:rsidRDefault="5502F39C">
            <w:r>
              <w:t>Can Game Time be speed up</w:t>
            </w:r>
          </w:p>
        </w:tc>
        <w:tc>
          <w:tcPr>
            <w:tcW w:w="3489" w:type="dxa"/>
          </w:tcPr>
          <w:p w14:paraId="6AA47103" w14:textId="7564213F" w:rsidR="5502F39C" w:rsidRDefault="5502F39C">
            <w:r>
              <w:t xml:space="preserve"> </w:t>
            </w:r>
          </w:p>
        </w:tc>
        <w:tc>
          <w:tcPr>
            <w:tcW w:w="3489" w:type="dxa"/>
          </w:tcPr>
          <w:p w14:paraId="5F404133" w14:textId="78CC468C" w:rsidR="5502F39C" w:rsidRDefault="5502F39C">
            <w:r>
              <w:t xml:space="preserve"> </w:t>
            </w:r>
          </w:p>
        </w:tc>
      </w:tr>
      <w:tr w:rsidR="5502F39C" w14:paraId="0D6E51CA" w14:textId="77777777" w:rsidTr="5502F39C">
        <w:tc>
          <w:tcPr>
            <w:tcW w:w="3489" w:type="dxa"/>
          </w:tcPr>
          <w:p w14:paraId="6F635DD5" w14:textId="083BFA9D" w:rsidR="5502F39C" w:rsidRDefault="5502F39C">
            <w:r>
              <w:t>Can Game Time be paused</w:t>
            </w:r>
          </w:p>
        </w:tc>
        <w:tc>
          <w:tcPr>
            <w:tcW w:w="3489" w:type="dxa"/>
          </w:tcPr>
          <w:p w14:paraId="72207C2D" w14:textId="13998F21" w:rsidR="5502F39C" w:rsidRDefault="5502F39C">
            <w:r>
              <w:t xml:space="preserve"> </w:t>
            </w:r>
          </w:p>
        </w:tc>
        <w:tc>
          <w:tcPr>
            <w:tcW w:w="3489" w:type="dxa"/>
          </w:tcPr>
          <w:p w14:paraId="0131F11D" w14:textId="2D726E8D" w:rsidR="5502F39C" w:rsidRDefault="5502F39C">
            <w:r>
              <w:t xml:space="preserve"> </w:t>
            </w:r>
          </w:p>
        </w:tc>
      </w:tr>
      <w:tr w:rsidR="5502F39C" w14:paraId="18EDB8EB" w14:textId="77777777" w:rsidTr="5502F39C">
        <w:tc>
          <w:tcPr>
            <w:tcW w:w="3489" w:type="dxa"/>
          </w:tcPr>
          <w:p w14:paraId="1C60D716" w14:textId="0A9CA094" w:rsidR="5502F39C" w:rsidRDefault="5502F39C">
            <w:r>
              <w:t>Can game time be reverted to normal</w:t>
            </w:r>
          </w:p>
        </w:tc>
        <w:tc>
          <w:tcPr>
            <w:tcW w:w="3489" w:type="dxa"/>
          </w:tcPr>
          <w:p w14:paraId="5E6DF5FD" w14:textId="7EFAC44F" w:rsidR="5502F39C" w:rsidRDefault="5502F39C">
            <w:r>
              <w:t xml:space="preserve"> </w:t>
            </w:r>
          </w:p>
        </w:tc>
        <w:tc>
          <w:tcPr>
            <w:tcW w:w="3489" w:type="dxa"/>
          </w:tcPr>
          <w:p w14:paraId="2F7D1EDB" w14:textId="5E11BB9D" w:rsidR="5502F39C" w:rsidRDefault="5502F39C">
            <w:r>
              <w:t xml:space="preserve"> </w:t>
            </w:r>
          </w:p>
        </w:tc>
      </w:tr>
    </w:tbl>
    <w:p w14:paraId="2B868794" w14:textId="6643DB0D" w:rsidR="5502F39C" w:rsidRDefault="5502F39C" w:rsidP="5502F39C">
      <w:pPr>
        <w:pStyle w:val="Heading3"/>
      </w:pPr>
      <w:bookmarkStart w:id="44" w:name="_Toc528752564"/>
      <w:r w:rsidRPr="5502F39C">
        <w:t>Heroes</w:t>
      </w:r>
      <w:bookmarkEnd w:id="44"/>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09DA0E15" w14:textId="77777777" w:rsidTr="5502F39C">
        <w:tc>
          <w:tcPr>
            <w:tcW w:w="3489" w:type="dxa"/>
          </w:tcPr>
          <w:p w14:paraId="76BBBC11" w14:textId="45FB25A8" w:rsidR="5502F39C" w:rsidRDefault="5502F39C">
            <w:r>
              <w:t xml:space="preserve">Heroes </w:t>
            </w:r>
          </w:p>
        </w:tc>
        <w:tc>
          <w:tcPr>
            <w:tcW w:w="3489" w:type="dxa"/>
          </w:tcPr>
          <w:p w14:paraId="713C22F2" w14:textId="1C660232" w:rsidR="5502F39C" w:rsidRDefault="5502F39C">
            <w:r>
              <w:t xml:space="preserve">Success </w:t>
            </w:r>
          </w:p>
        </w:tc>
        <w:tc>
          <w:tcPr>
            <w:tcW w:w="3489" w:type="dxa"/>
          </w:tcPr>
          <w:p w14:paraId="5CBEB83C" w14:textId="73633329" w:rsidR="5502F39C" w:rsidRDefault="5502F39C">
            <w:r>
              <w:t>Fail</w:t>
            </w:r>
          </w:p>
        </w:tc>
      </w:tr>
      <w:tr w:rsidR="5502F39C" w14:paraId="7DC03054" w14:textId="77777777" w:rsidTr="5502F39C">
        <w:tc>
          <w:tcPr>
            <w:tcW w:w="3489" w:type="dxa"/>
          </w:tcPr>
          <w:p w14:paraId="7290D7EE" w14:textId="316BE8CE" w:rsidR="5502F39C" w:rsidRDefault="5502F39C">
            <w:r>
              <w:t>Can be moved via waypoint</w:t>
            </w:r>
          </w:p>
        </w:tc>
        <w:tc>
          <w:tcPr>
            <w:tcW w:w="3489" w:type="dxa"/>
          </w:tcPr>
          <w:p w14:paraId="4E7F1433" w14:textId="6DE14E0B" w:rsidR="5502F39C" w:rsidRDefault="5502F39C">
            <w:r>
              <w:t xml:space="preserve"> </w:t>
            </w:r>
          </w:p>
        </w:tc>
        <w:tc>
          <w:tcPr>
            <w:tcW w:w="3489" w:type="dxa"/>
          </w:tcPr>
          <w:p w14:paraId="0C9619C6" w14:textId="3DD07071" w:rsidR="5502F39C" w:rsidRDefault="5502F39C">
            <w:r>
              <w:t xml:space="preserve"> </w:t>
            </w:r>
          </w:p>
        </w:tc>
      </w:tr>
      <w:tr w:rsidR="5502F39C" w14:paraId="29911D8D" w14:textId="77777777" w:rsidTr="5502F39C">
        <w:tc>
          <w:tcPr>
            <w:tcW w:w="3489" w:type="dxa"/>
          </w:tcPr>
          <w:p w14:paraId="1C285D76" w14:textId="3D46E648" w:rsidR="5502F39C" w:rsidRDefault="5502F39C">
            <w:r>
              <w:t xml:space="preserve">Waypoint created by screen tap </w:t>
            </w:r>
          </w:p>
        </w:tc>
        <w:tc>
          <w:tcPr>
            <w:tcW w:w="3489" w:type="dxa"/>
          </w:tcPr>
          <w:p w14:paraId="247323D6" w14:textId="78286B3F" w:rsidR="5502F39C" w:rsidRDefault="5502F39C">
            <w:r>
              <w:t xml:space="preserve"> </w:t>
            </w:r>
          </w:p>
        </w:tc>
        <w:tc>
          <w:tcPr>
            <w:tcW w:w="3489" w:type="dxa"/>
          </w:tcPr>
          <w:p w14:paraId="2461FE71" w14:textId="28128CF8" w:rsidR="5502F39C" w:rsidRDefault="5502F39C">
            <w:r>
              <w:t xml:space="preserve"> </w:t>
            </w:r>
          </w:p>
        </w:tc>
      </w:tr>
      <w:tr w:rsidR="5502F39C" w14:paraId="21409FF1" w14:textId="77777777" w:rsidTr="5502F39C">
        <w:tc>
          <w:tcPr>
            <w:tcW w:w="3489" w:type="dxa"/>
          </w:tcPr>
          <w:p w14:paraId="3DB57B4A" w14:textId="090D2AEA" w:rsidR="5502F39C" w:rsidRDefault="5502F39C">
            <w:r>
              <w:t xml:space="preserve">Fire On enemies (uses turret algorithm) </w:t>
            </w:r>
          </w:p>
        </w:tc>
        <w:tc>
          <w:tcPr>
            <w:tcW w:w="3489" w:type="dxa"/>
          </w:tcPr>
          <w:p w14:paraId="6FA2751E" w14:textId="1A5A2900" w:rsidR="5502F39C" w:rsidRDefault="5502F39C">
            <w:r>
              <w:t xml:space="preserve"> </w:t>
            </w:r>
          </w:p>
        </w:tc>
        <w:tc>
          <w:tcPr>
            <w:tcW w:w="3489" w:type="dxa"/>
          </w:tcPr>
          <w:p w14:paraId="58841275" w14:textId="05115132" w:rsidR="5502F39C" w:rsidRDefault="5502F39C">
            <w:r>
              <w:t xml:space="preserve"> </w:t>
            </w:r>
          </w:p>
        </w:tc>
      </w:tr>
    </w:tbl>
    <w:p w14:paraId="21E8D40A" w14:textId="7276283B" w:rsidR="5502F39C" w:rsidRDefault="5502F39C" w:rsidP="5502F39C">
      <w:pPr>
        <w:pStyle w:val="Heading3"/>
        <w:rPr>
          <w:rStyle w:val="Heading2Char"/>
        </w:rPr>
      </w:pPr>
      <w:bookmarkStart w:id="45" w:name="_Toc528752565"/>
      <w:r w:rsidRPr="5502F39C">
        <w:t>Abilities</w:t>
      </w:r>
      <w:bookmarkEnd w:id="45"/>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20EBB65D" w14:textId="77777777" w:rsidTr="5502F39C">
        <w:tc>
          <w:tcPr>
            <w:tcW w:w="3489" w:type="dxa"/>
          </w:tcPr>
          <w:p w14:paraId="5AC47269" w14:textId="55784F1E" w:rsidR="5502F39C" w:rsidRDefault="5502F39C">
            <w:r>
              <w:t xml:space="preserve">Abilities </w:t>
            </w:r>
          </w:p>
        </w:tc>
        <w:tc>
          <w:tcPr>
            <w:tcW w:w="3489" w:type="dxa"/>
          </w:tcPr>
          <w:p w14:paraId="53C5460E" w14:textId="1B3021DF" w:rsidR="5502F39C" w:rsidRDefault="5502F39C">
            <w:r>
              <w:t xml:space="preserve">Success </w:t>
            </w:r>
          </w:p>
        </w:tc>
        <w:tc>
          <w:tcPr>
            <w:tcW w:w="3489" w:type="dxa"/>
          </w:tcPr>
          <w:p w14:paraId="233F4740" w14:textId="18E81003" w:rsidR="5502F39C" w:rsidRDefault="5502F39C">
            <w:r>
              <w:t>Fail</w:t>
            </w:r>
          </w:p>
        </w:tc>
      </w:tr>
      <w:tr w:rsidR="5502F39C" w14:paraId="6A78E705" w14:textId="77777777" w:rsidTr="5502F39C">
        <w:tc>
          <w:tcPr>
            <w:tcW w:w="3489" w:type="dxa"/>
          </w:tcPr>
          <w:p w14:paraId="39FAF3E5" w14:textId="7A4B214D" w:rsidR="5502F39C" w:rsidRDefault="5502F39C">
            <w:r>
              <w:t xml:space="preserve">Deploys when clicked </w:t>
            </w:r>
          </w:p>
        </w:tc>
        <w:tc>
          <w:tcPr>
            <w:tcW w:w="3489" w:type="dxa"/>
          </w:tcPr>
          <w:p w14:paraId="756CFE5B" w14:textId="5C333B47" w:rsidR="5502F39C" w:rsidRDefault="5502F39C">
            <w:r>
              <w:t xml:space="preserve"> </w:t>
            </w:r>
          </w:p>
        </w:tc>
        <w:tc>
          <w:tcPr>
            <w:tcW w:w="3489" w:type="dxa"/>
          </w:tcPr>
          <w:p w14:paraId="01C433B3" w14:textId="104EE1FB" w:rsidR="5502F39C" w:rsidRDefault="5502F39C">
            <w:r>
              <w:t xml:space="preserve"> </w:t>
            </w:r>
          </w:p>
        </w:tc>
      </w:tr>
      <w:tr w:rsidR="5502F39C" w14:paraId="5169AB2F" w14:textId="77777777" w:rsidTr="5502F39C">
        <w:tc>
          <w:tcPr>
            <w:tcW w:w="3489" w:type="dxa"/>
          </w:tcPr>
          <w:p w14:paraId="6455F5DC" w14:textId="2868E1D5" w:rsidR="5502F39C" w:rsidRDefault="5502F39C">
            <w:r>
              <w:t xml:space="preserve">Plays correct effect </w:t>
            </w:r>
          </w:p>
        </w:tc>
        <w:tc>
          <w:tcPr>
            <w:tcW w:w="3489" w:type="dxa"/>
          </w:tcPr>
          <w:p w14:paraId="7B340F45" w14:textId="1F3B9A78" w:rsidR="5502F39C" w:rsidRDefault="5502F39C">
            <w:r>
              <w:t xml:space="preserve"> </w:t>
            </w:r>
          </w:p>
        </w:tc>
        <w:tc>
          <w:tcPr>
            <w:tcW w:w="3489" w:type="dxa"/>
          </w:tcPr>
          <w:p w14:paraId="111DB3B6" w14:textId="43755F82" w:rsidR="5502F39C" w:rsidRDefault="5502F39C">
            <w:r>
              <w:t xml:space="preserve"> </w:t>
            </w:r>
          </w:p>
        </w:tc>
      </w:tr>
      <w:tr w:rsidR="5502F39C" w14:paraId="177B08A6" w14:textId="77777777" w:rsidTr="5502F39C">
        <w:tc>
          <w:tcPr>
            <w:tcW w:w="3489" w:type="dxa"/>
          </w:tcPr>
          <w:p w14:paraId="51E7C909" w14:textId="0254579D" w:rsidR="5502F39C" w:rsidRDefault="5502F39C">
            <w:r>
              <w:t>Plays relevant animation</w:t>
            </w:r>
          </w:p>
        </w:tc>
        <w:tc>
          <w:tcPr>
            <w:tcW w:w="3489" w:type="dxa"/>
          </w:tcPr>
          <w:p w14:paraId="2C4115F3" w14:textId="5D976E50" w:rsidR="5502F39C" w:rsidRDefault="5502F39C">
            <w:r>
              <w:t xml:space="preserve"> </w:t>
            </w:r>
          </w:p>
        </w:tc>
        <w:tc>
          <w:tcPr>
            <w:tcW w:w="3489" w:type="dxa"/>
          </w:tcPr>
          <w:p w14:paraId="40F623AC" w14:textId="30EDD584" w:rsidR="5502F39C" w:rsidRDefault="5502F39C">
            <w:r>
              <w:t xml:space="preserve"> </w:t>
            </w:r>
          </w:p>
        </w:tc>
      </w:tr>
      <w:tr w:rsidR="5502F39C" w14:paraId="5F1A8D35" w14:textId="77777777" w:rsidTr="5502F39C">
        <w:tc>
          <w:tcPr>
            <w:tcW w:w="3489" w:type="dxa"/>
          </w:tcPr>
          <w:p w14:paraId="599728C6" w14:textId="3A2F0091" w:rsidR="5502F39C" w:rsidRDefault="5502F39C">
            <w:r>
              <w:t>Has correct range</w:t>
            </w:r>
          </w:p>
        </w:tc>
        <w:tc>
          <w:tcPr>
            <w:tcW w:w="3489" w:type="dxa"/>
          </w:tcPr>
          <w:p w14:paraId="54AA3D4A" w14:textId="6DCAEB15" w:rsidR="5502F39C" w:rsidRDefault="5502F39C">
            <w:r>
              <w:t xml:space="preserve"> </w:t>
            </w:r>
          </w:p>
        </w:tc>
        <w:tc>
          <w:tcPr>
            <w:tcW w:w="3489" w:type="dxa"/>
          </w:tcPr>
          <w:p w14:paraId="67B3FC9C" w14:textId="1DA21957" w:rsidR="5502F39C" w:rsidRDefault="5502F39C">
            <w:r>
              <w:t xml:space="preserve"> </w:t>
            </w:r>
          </w:p>
        </w:tc>
      </w:tr>
      <w:tr w:rsidR="5502F39C" w14:paraId="7BE71474" w14:textId="77777777" w:rsidTr="5502F39C">
        <w:tc>
          <w:tcPr>
            <w:tcW w:w="3489" w:type="dxa"/>
          </w:tcPr>
          <w:p w14:paraId="7F6825F0" w14:textId="0897E06D" w:rsidR="5502F39C" w:rsidRDefault="5502F39C">
            <w:r>
              <w:t>Does correct damage</w:t>
            </w:r>
          </w:p>
        </w:tc>
        <w:tc>
          <w:tcPr>
            <w:tcW w:w="3489" w:type="dxa"/>
          </w:tcPr>
          <w:p w14:paraId="2BCF4B99" w14:textId="5CC7F3C5" w:rsidR="5502F39C" w:rsidRDefault="5502F39C">
            <w:r>
              <w:t xml:space="preserve"> </w:t>
            </w:r>
          </w:p>
        </w:tc>
        <w:tc>
          <w:tcPr>
            <w:tcW w:w="3489" w:type="dxa"/>
          </w:tcPr>
          <w:p w14:paraId="15C19DBF" w14:textId="4E4D7B0A" w:rsidR="5502F39C" w:rsidRDefault="5502F39C">
            <w:r>
              <w:t xml:space="preserve"> </w:t>
            </w:r>
          </w:p>
        </w:tc>
      </w:tr>
      <w:tr w:rsidR="5502F39C" w14:paraId="6B282657" w14:textId="77777777" w:rsidTr="5502F39C">
        <w:tc>
          <w:tcPr>
            <w:tcW w:w="3489" w:type="dxa"/>
          </w:tcPr>
          <w:p w14:paraId="75FC7D76" w14:textId="00333755" w:rsidR="5502F39C" w:rsidRDefault="5502F39C">
            <w:r>
              <w:t>Orbital laser</w:t>
            </w:r>
          </w:p>
        </w:tc>
        <w:tc>
          <w:tcPr>
            <w:tcW w:w="3489" w:type="dxa"/>
          </w:tcPr>
          <w:p w14:paraId="33E5C2D0" w14:textId="4EACF71D" w:rsidR="5502F39C" w:rsidRDefault="5502F39C">
            <w:r>
              <w:t xml:space="preserve"> </w:t>
            </w:r>
          </w:p>
        </w:tc>
        <w:tc>
          <w:tcPr>
            <w:tcW w:w="3489" w:type="dxa"/>
          </w:tcPr>
          <w:p w14:paraId="5E91CD06" w14:textId="737A354D" w:rsidR="5502F39C" w:rsidRDefault="5502F39C">
            <w:r>
              <w:t xml:space="preserve"> </w:t>
            </w:r>
          </w:p>
        </w:tc>
      </w:tr>
      <w:tr w:rsidR="5502F39C" w14:paraId="7DBD0E16" w14:textId="77777777" w:rsidTr="5502F39C">
        <w:tc>
          <w:tcPr>
            <w:tcW w:w="3489" w:type="dxa"/>
          </w:tcPr>
          <w:p w14:paraId="44D807B8" w14:textId="303ABAB2" w:rsidR="5502F39C" w:rsidRDefault="5502F39C">
            <w:r>
              <w:t xml:space="preserve">Can be moved after creation </w:t>
            </w:r>
          </w:p>
        </w:tc>
        <w:tc>
          <w:tcPr>
            <w:tcW w:w="3489" w:type="dxa"/>
          </w:tcPr>
          <w:p w14:paraId="42ACA6D4" w14:textId="68205E25" w:rsidR="5502F39C" w:rsidRDefault="5502F39C">
            <w:r>
              <w:t xml:space="preserve"> </w:t>
            </w:r>
          </w:p>
        </w:tc>
        <w:tc>
          <w:tcPr>
            <w:tcW w:w="3489" w:type="dxa"/>
          </w:tcPr>
          <w:p w14:paraId="074830E2" w14:textId="00FAA292" w:rsidR="5502F39C" w:rsidRDefault="5502F39C">
            <w:r>
              <w:t xml:space="preserve"> </w:t>
            </w:r>
          </w:p>
        </w:tc>
      </w:tr>
      <w:tr w:rsidR="5502F39C" w14:paraId="16C1D2D5" w14:textId="77777777" w:rsidTr="5502F39C">
        <w:tc>
          <w:tcPr>
            <w:tcW w:w="3489" w:type="dxa"/>
          </w:tcPr>
          <w:p w14:paraId="7A0273AA" w14:textId="472ED76C" w:rsidR="5502F39C" w:rsidRDefault="5502F39C">
            <w:r>
              <w:t>Emp</w:t>
            </w:r>
          </w:p>
        </w:tc>
        <w:tc>
          <w:tcPr>
            <w:tcW w:w="3489" w:type="dxa"/>
          </w:tcPr>
          <w:p w14:paraId="0E94632D" w14:textId="504B899F" w:rsidR="5502F39C" w:rsidRDefault="5502F39C">
            <w:r>
              <w:t xml:space="preserve"> </w:t>
            </w:r>
          </w:p>
        </w:tc>
        <w:tc>
          <w:tcPr>
            <w:tcW w:w="3489" w:type="dxa"/>
          </w:tcPr>
          <w:p w14:paraId="14261478" w14:textId="18728504" w:rsidR="5502F39C" w:rsidRDefault="5502F39C">
            <w:r>
              <w:t xml:space="preserve"> </w:t>
            </w:r>
          </w:p>
        </w:tc>
      </w:tr>
      <w:tr w:rsidR="5502F39C" w14:paraId="2931D360" w14:textId="77777777" w:rsidTr="5502F39C">
        <w:tc>
          <w:tcPr>
            <w:tcW w:w="3489" w:type="dxa"/>
          </w:tcPr>
          <w:p w14:paraId="20D8E596" w14:textId="06D45A7A" w:rsidR="5502F39C" w:rsidRDefault="5502F39C">
            <w:r>
              <w:t>EMP stops enemies caught in blast</w:t>
            </w:r>
          </w:p>
        </w:tc>
        <w:tc>
          <w:tcPr>
            <w:tcW w:w="3489" w:type="dxa"/>
          </w:tcPr>
          <w:p w14:paraId="2D501E45" w14:textId="1E6FE754" w:rsidR="5502F39C" w:rsidRDefault="5502F39C">
            <w:r>
              <w:t xml:space="preserve"> </w:t>
            </w:r>
          </w:p>
        </w:tc>
        <w:tc>
          <w:tcPr>
            <w:tcW w:w="3489" w:type="dxa"/>
          </w:tcPr>
          <w:p w14:paraId="12386EA3" w14:textId="43AF809C" w:rsidR="5502F39C" w:rsidRDefault="5502F39C">
            <w:r>
              <w:t xml:space="preserve"> </w:t>
            </w:r>
          </w:p>
        </w:tc>
      </w:tr>
      <w:tr w:rsidR="5502F39C" w14:paraId="607CAEB3" w14:textId="77777777" w:rsidTr="5502F39C">
        <w:tc>
          <w:tcPr>
            <w:tcW w:w="3489" w:type="dxa"/>
          </w:tcPr>
          <w:p w14:paraId="7EBB8496" w14:textId="423FCE66" w:rsidR="5502F39C" w:rsidRDefault="5502F39C">
            <w:r>
              <w:t xml:space="preserve">Miniature Nebula Persists on map for correct time </w:t>
            </w:r>
          </w:p>
        </w:tc>
        <w:tc>
          <w:tcPr>
            <w:tcW w:w="3489" w:type="dxa"/>
          </w:tcPr>
          <w:p w14:paraId="3D9D866D" w14:textId="2A669BBB" w:rsidR="5502F39C" w:rsidRDefault="5502F39C">
            <w:r>
              <w:t xml:space="preserve"> </w:t>
            </w:r>
          </w:p>
        </w:tc>
        <w:tc>
          <w:tcPr>
            <w:tcW w:w="3489" w:type="dxa"/>
          </w:tcPr>
          <w:p w14:paraId="08076F81" w14:textId="51F8E655" w:rsidR="5502F39C" w:rsidRDefault="5502F39C">
            <w:r>
              <w:t xml:space="preserve"> </w:t>
            </w:r>
          </w:p>
        </w:tc>
      </w:tr>
      <w:tr w:rsidR="5502F39C" w14:paraId="704EE988" w14:textId="77777777" w:rsidTr="5502F39C">
        <w:tc>
          <w:tcPr>
            <w:tcW w:w="3489" w:type="dxa"/>
          </w:tcPr>
          <w:p w14:paraId="1D661826" w14:textId="26266F3A" w:rsidR="5502F39C" w:rsidRDefault="5502F39C">
            <w:r>
              <w:t xml:space="preserve">Miniature Nebula Slows and damages enemies </w:t>
            </w:r>
          </w:p>
        </w:tc>
        <w:tc>
          <w:tcPr>
            <w:tcW w:w="3489" w:type="dxa"/>
          </w:tcPr>
          <w:p w14:paraId="5B4219B5" w14:textId="57A2BC2D" w:rsidR="5502F39C" w:rsidRDefault="5502F39C">
            <w:r>
              <w:t xml:space="preserve"> </w:t>
            </w:r>
          </w:p>
        </w:tc>
        <w:tc>
          <w:tcPr>
            <w:tcW w:w="3489" w:type="dxa"/>
          </w:tcPr>
          <w:p w14:paraId="437EB2E8" w14:textId="068529FC" w:rsidR="5502F39C" w:rsidRDefault="5502F39C">
            <w:r>
              <w:t xml:space="preserve"> </w:t>
            </w:r>
          </w:p>
        </w:tc>
      </w:tr>
    </w:tbl>
    <w:p w14:paraId="3E5B9471" w14:textId="2AC0EDBC" w:rsidR="5502F39C" w:rsidRDefault="5502F39C" w:rsidP="5502F39C">
      <w:pPr>
        <w:rPr>
          <w:rStyle w:val="Heading2Char"/>
        </w:rPr>
      </w:pPr>
      <w:bookmarkStart w:id="46" w:name="_Toc528752566"/>
      <w:r w:rsidRPr="5502F39C">
        <w:rPr>
          <w:rStyle w:val="Heading3Char"/>
        </w:rPr>
        <w:t>End Screen</w:t>
      </w:r>
      <w:bookmarkEnd w:id="46"/>
    </w:p>
    <w:tbl>
      <w:tblPr>
        <w:tblStyle w:val="TableGrid"/>
        <w:tblW w:w="10467" w:type="dxa"/>
        <w:tblInd w:w="0" w:type="dxa"/>
        <w:tblLayout w:type="fixed"/>
        <w:tblLook w:val="06A0" w:firstRow="1" w:lastRow="0" w:firstColumn="1" w:lastColumn="0" w:noHBand="1" w:noVBand="1"/>
      </w:tblPr>
      <w:tblGrid>
        <w:gridCol w:w="3489"/>
        <w:gridCol w:w="3489"/>
        <w:gridCol w:w="3489"/>
      </w:tblGrid>
      <w:tr w:rsidR="5502F39C" w14:paraId="6785863E" w14:textId="77777777" w:rsidTr="00DA0FBD">
        <w:tc>
          <w:tcPr>
            <w:tcW w:w="3489" w:type="dxa"/>
          </w:tcPr>
          <w:p w14:paraId="6F8F14F9" w14:textId="304E5A43" w:rsidR="5502F39C" w:rsidRDefault="5502F39C">
            <w:r>
              <w:t>End Screen</w:t>
            </w:r>
          </w:p>
        </w:tc>
        <w:tc>
          <w:tcPr>
            <w:tcW w:w="3489" w:type="dxa"/>
          </w:tcPr>
          <w:p w14:paraId="0A24818D" w14:textId="344852AD" w:rsidR="5502F39C" w:rsidRDefault="5502F39C">
            <w:r>
              <w:t xml:space="preserve">Success </w:t>
            </w:r>
          </w:p>
        </w:tc>
        <w:tc>
          <w:tcPr>
            <w:tcW w:w="3489" w:type="dxa"/>
          </w:tcPr>
          <w:p w14:paraId="49A2A92F" w14:textId="7CA55152" w:rsidR="5502F39C" w:rsidRDefault="5502F39C">
            <w:r>
              <w:t>Fail</w:t>
            </w:r>
          </w:p>
        </w:tc>
      </w:tr>
      <w:tr w:rsidR="5502F39C" w14:paraId="3026A6C8" w14:textId="77777777" w:rsidTr="00DA0FBD">
        <w:tc>
          <w:tcPr>
            <w:tcW w:w="3489" w:type="dxa"/>
          </w:tcPr>
          <w:p w14:paraId="603FEE92" w14:textId="7A5496B8" w:rsidR="5502F39C" w:rsidRDefault="5502F39C">
            <w:r>
              <w:t>Correctly calculates rank</w:t>
            </w:r>
          </w:p>
        </w:tc>
        <w:tc>
          <w:tcPr>
            <w:tcW w:w="3489" w:type="dxa"/>
          </w:tcPr>
          <w:p w14:paraId="33D716AB" w14:textId="5F2704AA" w:rsidR="5502F39C" w:rsidRDefault="5502F39C">
            <w:r>
              <w:t xml:space="preserve"> </w:t>
            </w:r>
          </w:p>
        </w:tc>
        <w:tc>
          <w:tcPr>
            <w:tcW w:w="3489" w:type="dxa"/>
          </w:tcPr>
          <w:p w14:paraId="12343098" w14:textId="57D7A465" w:rsidR="5502F39C" w:rsidRDefault="5502F39C">
            <w:r>
              <w:t xml:space="preserve"> </w:t>
            </w:r>
          </w:p>
        </w:tc>
      </w:tr>
      <w:tr w:rsidR="5502F39C" w14:paraId="72E4172E" w14:textId="77777777" w:rsidTr="00DA0FBD">
        <w:tc>
          <w:tcPr>
            <w:tcW w:w="3489" w:type="dxa"/>
          </w:tcPr>
          <w:p w14:paraId="236405F3" w14:textId="44390982" w:rsidR="5502F39C" w:rsidRDefault="5502F39C">
            <w:r>
              <w:t>Saves High score</w:t>
            </w:r>
          </w:p>
        </w:tc>
        <w:tc>
          <w:tcPr>
            <w:tcW w:w="3489" w:type="dxa"/>
          </w:tcPr>
          <w:p w14:paraId="4A93087B" w14:textId="47030267" w:rsidR="5502F39C" w:rsidRDefault="5502F39C">
            <w:r>
              <w:t xml:space="preserve"> </w:t>
            </w:r>
          </w:p>
        </w:tc>
        <w:tc>
          <w:tcPr>
            <w:tcW w:w="3489" w:type="dxa"/>
          </w:tcPr>
          <w:p w14:paraId="5D2FDFAA" w14:textId="490E2594" w:rsidR="5502F39C" w:rsidRDefault="5502F39C">
            <w:r>
              <w:t xml:space="preserve"> </w:t>
            </w:r>
          </w:p>
        </w:tc>
      </w:tr>
      <w:tr w:rsidR="5502F39C" w14:paraId="69C0C12D" w14:textId="77777777" w:rsidTr="00DA0FBD">
        <w:tc>
          <w:tcPr>
            <w:tcW w:w="3489" w:type="dxa"/>
          </w:tcPr>
          <w:p w14:paraId="599585AD" w14:textId="7754FF21" w:rsidR="5502F39C" w:rsidRDefault="5502F39C">
            <w:r>
              <w:t xml:space="preserve">retry button reloads level </w:t>
            </w:r>
          </w:p>
        </w:tc>
        <w:tc>
          <w:tcPr>
            <w:tcW w:w="3489" w:type="dxa"/>
          </w:tcPr>
          <w:p w14:paraId="0D57B3F1" w14:textId="7054C35E" w:rsidR="5502F39C" w:rsidRDefault="5502F39C">
            <w:r>
              <w:t xml:space="preserve"> </w:t>
            </w:r>
          </w:p>
        </w:tc>
        <w:tc>
          <w:tcPr>
            <w:tcW w:w="3489" w:type="dxa"/>
          </w:tcPr>
          <w:p w14:paraId="2EE78507" w14:textId="1F17E1AC" w:rsidR="5502F39C" w:rsidRDefault="5502F39C">
            <w:r>
              <w:t xml:space="preserve"> </w:t>
            </w:r>
          </w:p>
        </w:tc>
      </w:tr>
      <w:tr w:rsidR="5502F39C" w14:paraId="59D466C2" w14:textId="77777777" w:rsidTr="00DA0FBD">
        <w:tc>
          <w:tcPr>
            <w:tcW w:w="3489" w:type="dxa"/>
          </w:tcPr>
          <w:p w14:paraId="710D513B" w14:textId="5A0F9FBD" w:rsidR="5502F39C" w:rsidRDefault="5502F39C">
            <w:r>
              <w:t>Exit returns to overworld</w:t>
            </w:r>
          </w:p>
        </w:tc>
        <w:tc>
          <w:tcPr>
            <w:tcW w:w="3489" w:type="dxa"/>
          </w:tcPr>
          <w:p w14:paraId="6EE9F525" w14:textId="4CE14EB7" w:rsidR="5502F39C" w:rsidRDefault="5502F39C">
            <w:r>
              <w:t xml:space="preserve"> </w:t>
            </w:r>
          </w:p>
        </w:tc>
        <w:tc>
          <w:tcPr>
            <w:tcW w:w="3489" w:type="dxa"/>
          </w:tcPr>
          <w:p w14:paraId="7B6092AF" w14:textId="776F2E5A" w:rsidR="5502F39C" w:rsidRDefault="5502F39C">
            <w:r>
              <w:t xml:space="preserve"> </w:t>
            </w:r>
          </w:p>
        </w:tc>
      </w:tr>
    </w:tbl>
    <w:p w14:paraId="74C63E8D" w14:textId="77777777" w:rsidR="00DA0FBD" w:rsidRDefault="00DA0FBD" w:rsidP="00DA0FBD">
      <w:pPr>
        <w:rPr>
          <w:b/>
        </w:rPr>
      </w:pPr>
    </w:p>
    <w:p w14:paraId="51C235C7" w14:textId="77777777" w:rsidR="00DA0FBD" w:rsidRDefault="00DA0FBD" w:rsidP="00DA0FBD">
      <w:pPr>
        <w:rPr>
          <w:b/>
        </w:rPr>
      </w:pPr>
    </w:p>
    <w:p w14:paraId="70321AEE" w14:textId="77777777" w:rsidR="00DA0FBD" w:rsidRDefault="00DA0FBD" w:rsidP="00DA0FBD">
      <w:pPr>
        <w:rPr>
          <w:b/>
        </w:rPr>
      </w:pPr>
    </w:p>
    <w:p w14:paraId="2DCC8C33" w14:textId="77777777" w:rsidR="00DA0FBD" w:rsidRDefault="00DA0FBD" w:rsidP="00DA0FBD">
      <w:pPr>
        <w:rPr>
          <w:b/>
        </w:rPr>
      </w:pPr>
    </w:p>
    <w:p w14:paraId="676EA147" w14:textId="39A6489C" w:rsidR="00DA0FBD" w:rsidRDefault="00DA0FBD" w:rsidP="00DA0FBD">
      <w:pPr>
        <w:rPr>
          <w:b/>
        </w:rPr>
      </w:pPr>
      <w:r>
        <w:rPr>
          <w:b/>
        </w:rPr>
        <w:t xml:space="preserve">Appendix created by Xavier </w:t>
      </w:r>
      <w:r>
        <w:rPr>
          <w:b/>
        </w:rPr>
        <w:t>Oliver</w:t>
      </w:r>
    </w:p>
    <w:p w14:paraId="489293EC" w14:textId="1330A5DE" w:rsidR="5502F39C" w:rsidRDefault="5502F39C" w:rsidP="00DA0FBD">
      <w:pPr>
        <w:rPr>
          <w:rStyle w:val="Heading2Char"/>
        </w:rPr>
      </w:pPr>
    </w:p>
    <w:p w14:paraId="4C1745AD" w14:textId="5CF9A278" w:rsidR="5502F39C" w:rsidRDefault="5502F39C" w:rsidP="5502F39C">
      <w:pPr>
        <w:rPr>
          <w:rStyle w:val="Heading2Char"/>
        </w:rPr>
      </w:pPr>
      <w:bookmarkStart w:id="47" w:name="_Toc528752567"/>
      <w:r w:rsidRPr="5502F39C">
        <w:rPr>
          <w:rStyle w:val="Heading2Char"/>
        </w:rPr>
        <w:lastRenderedPageBreak/>
        <w:t xml:space="preserve">Appendix </w:t>
      </w:r>
      <w:r w:rsidR="00013259">
        <w:rPr>
          <w:rStyle w:val="Heading2Char"/>
        </w:rPr>
        <w:t>L</w:t>
      </w:r>
      <w:r w:rsidRPr="5502F39C">
        <w:rPr>
          <w:rStyle w:val="Heading2Char"/>
        </w:rPr>
        <w:t>– Flow Charts</w:t>
      </w:r>
      <w:bookmarkEnd w:id="47"/>
    </w:p>
    <w:p w14:paraId="62C3B146" w14:textId="166AD407" w:rsidR="5502F39C" w:rsidRDefault="5502F39C" w:rsidP="5502F39C">
      <w:pPr>
        <w:pStyle w:val="Heading3"/>
      </w:pPr>
      <w:bookmarkStart w:id="48" w:name="_Toc528752568"/>
      <w:r w:rsidRPr="5502F39C">
        <w:t>Overworld</w:t>
      </w:r>
      <w:bookmarkEnd w:id="48"/>
      <w:r w:rsidRPr="5502F39C">
        <w:t xml:space="preserve"> </w:t>
      </w:r>
    </w:p>
    <w:p w14:paraId="6A1419E7" w14:textId="3A8CE430" w:rsidR="5502F39C" w:rsidRDefault="5502F39C" w:rsidP="00640B5B">
      <w:r>
        <w:rPr>
          <w:noProof/>
        </w:rPr>
        <w:drawing>
          <wp:inline distT="0" distB="0" distL="0" distR="0" wp14:anchorId="6191A336" wp14:editId="0CD2C9CB">
            <wp:extent cx="4572000" cy="3352800"/>
            <wp:effectExtent l="0" t="0" r="0" b="0"/>
            <wp:docPr id="123643804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4572000" cy="3352800"/>
                    </a:xfrm>
                    <a:prstGeom prst="rect">
                      <a:avLst/>
                    </a:prstGeom>
                  </pic:spPr>
                </pic:pic>
              </a:graphicData>
            </a:graphic>
          </wp:inline>
        </w:drawing>
      </w:r>
    </w:p>
    <w:p w14:paraId="7143A185" w14:textId="14E0DF30" w:rsidR="5502F39C" w:rsidRDefault="5502F39C" w:rsidP="5502F39C">
      <w:pPr>
        <w:pStyle w:val="Heading3"/>
      </w:pPr>
      <w:bookmarkStart w:id="49" w:name="_Toc528752569"/>
      <w:r>
        <w:t>Pre-level Start</w:t>
      </w:r>
      <w:bookmarkEnd w:id="49"/>
    </w:p>
    <w:p w14:paraId="305686B3" w14:textId="4EF5A957" w:rsidR="5502F39C" w:rsidRDefault="5502F39C" w:rsidP="00640B5B">
      <w:r>
        <w:rPr>
          <w:noProof/>
        </w:rPr>
        <w:drawing>
          <wp:inline distT="0" distB="0" distL="0" distR="0" wp14:anchorId="611E57D2" wp14:editId="38A066A9">
            <wp:extent cx="3724275" cy="3905250"/>
            <wp:effectExtent l="0" t="0" r="0" b="0"/>
            <wp:docPr id="17469859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a:extLst>
                        <a:ext uri="{28A0092B-C50C-407E-A947-70E740481C1C}">
                          <a14:useLocalDpi xmlns:a14="http://schemas.microsoft.com/office/drawing/2010/main" val="0"/>
                        </a:ext>
                      </a:extLst>
                    </a:blip>
                    <a:stretch>
                      <a:fillRect/>
                    </a:stretch>
                  </pic:blipFill>
                  <pic:spPr>
                    <a:xfrm>
                      <a:off x="0" y="0"/>
                      <a:ext cx="3724275" cy="3905250"/>
                    </a:xfrm>
                    <a:prstGeom prst="rect">
                      <a:avLst/>
                    </a:prstGeom>
                  </pic:spPr>
                </pic:pic>
              </a:graphicData>
            </a:graphic>
          </wp:inline>
        </w:drawing>
      </w:r>
    </w:p>
    <w:p w14:paraId="71359661" w14:textId="13BD57BD" w:rsidR="5502F39C" w:rsidRDefault="5502F39C" w:rsidP="5502F39C">
      <w:pPr>
        <w:pStyle w:val="Heading3"/>
      </w:pPr>
      <w:bookmarkStart w:id="50" w:name="_Toc528752570"/>
      <w:r>
        <w:lastRenderedPageBreak/>
        <w:t>Main Game Loop</w:t>
      </w:r>
      <w:bookmarkEnd w:id="50"/>
    </w:p>
    <w:p w14:paraId="39B3DEC0" w14:textId="038DCB49" w:rsidR="5502F39C" w:rsidRDefault="5502F39C" w:rsidP="00640B5B">
      <w:r>
        <w:rPr>
          <w:noProof/>
        </w:rPr>
        <w:drawing>
          <wp:inline distT="0" distB="0" distL="0" distR="0" wp14:anchorId="100411D0" wp14:editId="0D95EAC9">
            <wp:extent cx="4572000" cy="2743200"/>
            <wp:effectExtent l="0" t="0" r="0" b="0"/>
            <wp:docPr id="167947477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9">
                      <a:extLst>
                        <a:ext uri="{28A0092B-C50C-407E-A947-70E740481C1C}">
                          <a14:useLocalDpi xmlns:a14="http://schemas.microsoft.com/office/drawing/2010/main" val="0"/>
                        </a:ext>
                      </a:extLst>
                    </a:blip>
                    <a:stretch>
                      <a:fillRect/>
                    </a:stretch>
                  </pic:blipFill>
                  <pic:spPr>
                    <a:xfrm>
                      <a:off x="0" y="0"/>
                      <a:ext cx="4572000" cy="2743200"/>
                    </a:xfrm>
                    <a:prstGeom prst="rect">
                      <a:avLst/>
                    </a:prstGeom>
                  </pic:spPr>
                </pic:pic>
              </a:graphicData>
            </a:graphic>
          </wp:inline>
        </w:drawing>
      </w:r>
    </w:p>
    <w:p w14:paraId="36CA6F5F" w14:textId="73D73150" w:rsidR="5502F39C" w:rsidRDefault="5502F39C" w:rsidP="5502F39C">
      <w:pPr>
        <w:pStyle w:val="Heading3"/>
      </w:pPr>
      <w:bookmarkStart w:id="51" w:name="_Toc528752571"/>
      <w:r>
        <w:t>Placing Towers</w:t>
      </w:r>
      <w:bookmarkEnd w:id="51"/>
    </w:p>
    <w:p w14:paraId="0E5E5CE8" w14:textId="717D723E" w:rsidR="5502F39C" w:rsidRDefault="5502F39C" w:rsidP="00640B5B">
      <w:r>
        <w:rPr>
          <w:noProof/>
        </w:rPr>
        <w:drawing>
          <wp:inline distT="0" distB="0" distL="0" distR="0" wp14:anchorId="097E66B9" wp14:editId="4E12FD1F">
            <wp:extent cx="1381125" cy="4572000"/>
            <wp:effectExtent l="0" t="0" r="0" b="0"/>
            <wp:docPr id="179663689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0">
                      <a:extLst>
                        <a:ext uri="{28A0092B-C50C-407E-A947-70E740481C1C}">
                          <a14:useLocalDpi xmlns:a14="http://schemas.microsoft.com/office/drawing/2010/main" val="0"/>
                        </a:ext>
                      </a:extLst>
                    </a:blip>
                    <a:stretch>
                      <a:fillRect/>
                    </a:stretch>
                  </pic:blipFill>
                  <pic:spPr>
                    <a:xfrm>
                      <a:off x="0" y="0"/>
                      <a:ext cx="1381125" cy="4572000"/>
                    </a:xfrm>
                    <a:prstGeom prst="rect">
                      <a:avLst/>
                    </a:prstGeom>
                  </pic:spPr>
                </pic:pic>
              </a:graphicData>
            </a:graphic>
          </wp:inline>
        </w:drawing>
      </w:r>
    </w:p>
    <w:p w14:paraId="559696D9" w14:textId="60A4A338" w:rsidR="5502F39C" w:rsidRDefault="5502F39C" w:rsidP="5502F39C">
      <w:pPr>
        <w:pStyle w:val="Heading3"/>
      </w:pPr>
      <w:bookmarkStart w:id="52" w:name="_Toc528752572"/>
      <w:r>
        <w:lastRenderedPageBreak/>
        <w:t>Wave Ai</w:t>
      </w:r>
      <w:bookmarkEnd w:id="52"/>
    </w:p>
    <w:p w14:paraId="16FB2320" w14:textId="408FC01D" w:rsidR="5502F39C" w:rsidRDefault="5502F39C" w:rsidP="00640B5B">
      <w:r>
        <w:rPr>
          <w:noProof/>
        </w:rPr>
        <w:drawing>
          <wp:inline distT="0" distB="0" distL="0" distR="0" wp14:anchorId="1BFB6BF4" wp14:editId="60881B7D">
            <wp:extent cx="4572000" cy="3667125"/>
            <wp:effectExtent l="0" t="0" r="0" b="0"/>
            <wp:docPr id="16265216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1">
                      <a:extLst>
                        <a:ext uri="{28A0092B-C50C-407E-A947-70E740481C1C}">
                          <a14:useLocalDpi xmlns:a14="http://schemas.microsoft.com/office/drawing/2010/main" val="0"/>
                        </a:ext>
                      </a:extLst>
                    </a:blip>
                    <a:stretch>
                      <a:fillRect/>
                    </a:stretch>
                  </pic:blipFill>
                  <pic:spPr>
                    <a:xfrm>
                      <a:off x="0" y="0"/>
                      <a:ext cx="4572000" cy="3667125"/>
                    </a:xfrm>
                    <a:prstGeom prst="rect">
                      <a:avLst/>
                    </a:prstGeom>
                  </pic:spPr>
                </pic:pic>
              </a:graphicData>
            </a:graphic>
          </wp:inline>
        </w:drawing>
      </w:r>
    </w:p>
    <w:p w14:paraId="5AE493D0" w14:textId="786B1049" w:rsidR="5502F39C" w:rsidRDefault="5502F39C" w:rsidP="5502F39C">
      <w:pPr>
        <w:pStyle w:val="Heading3"/>
      </w:pPr>
      <w:bookmarkStart w:id="53" w:name="_Toc528752573"/>
      <w:r>
        <w:t>Upgrading Tower</w:t>
      </w:r>
      <w:bookmarkEnd w:id="53"/>
    </w:p>
    <w:p w14:paraId="3BD9FF3F" w14:textId="3B644AF6" w:rsidR="5502F39C" w:rsidRDefault="5502F39C" w:rsidP="00640B5B">
      <w:r>
        <w:rPr>
          <w:noProof/>
        </w:rPr>
        <w:drawing>
          <wp:inline distT="0" distB="0" distL="0" distR="0" wp14:anchorId="6C3C87D1" wp14:editId="2290984E">
            <wp:extent cx="2638425" cy="4572000"/>
            <wp:effectExtent l="0" t="0" r="0" b="0"/>
            <wp:docPr id="7019929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2">
                      <a:extLst>
                        <a:ext uri="{28A0092B-C50C-407E-A947-70E740481C1C}">
                          <a14:useLocalDpi xmlns:a14="http://schemas.microsoft.com/office/drawing/2010/main" val="0"/>
                        </a:ext>
                      </a:extLst>
                    </a:blip>
                    <a:stretch>
                      <a:fillRect/>
                    </a:stretch>
                  </pic:blipFill>
                  <pic:spPr>
                    <a:xfrm>
                      <a:off x="0" y="0"/>
                      <a:ext cx="2638425" cy="4572000"/>
                    </a:xfrm>
                    <a:prstGeom prst="rect">
                      <a:avLst/>
                    </a:prstGeom>
                  </pic:spPr>
                </pic:pic>
              </a:graphicData>
            </a:graphic>
          </wp:inline>
        </w:drawing>
      </w:r>
    </w:p>
    <w:p w14:paraId="7BCB4F05" w14:textId="5C774C8C" w:rsidR="5502F39C" w:rsidRDefault="5502F39C" w:rsidP="5502F39C">
      <w:pPr>
        <w:pStyle w:val="Heading3"/>
      </w:pPr>
      <w:bookmarkStart w:id="54" w:name="_Toc528752574"/>
      <w:r>
        <w:lastRenderedPageBreak/>
        <w:t>Sending Next Wave</w:t>
      </w:r>
      <w:bookmarkEnd w:id="54"/>
    </w:p>
    <w:p w14:paraId="0E979E0B" w14:textId="3EDDC772" w:rsidR="5502F39C" w:rsidRDefault="5502F39C" w:rsidP="00640B5B">
      <w:r>
        <w:rPr>
          <w:noProof/>
        </w:rPr>
        <w:drawing>
          <wp:inline distT="0" distB="0" distL="0" distR="0" wp14:anchorId="61DD6CA1" wp14:editId="17E47887">
            <wp:extent cx="2990850" cy="4572000"/>
            <wp:effectExtent l="0" t="0" r="0" b="0"/>
            <wp:docPr id="1253940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3">
                      <a:extLst>
                        <a:ext uri="{28A0092B-C50C-407E-A947-70E740481C1C}">
                          <a14:useLocalDpi xmlns:a14="http://schemas.microsoft.com/office/drawing/2010/main" val="0"/>
                        </a:ext>
                      </a:extLst>
                    </a:blip>
                    <a:stretch>
                      <a:fillRect/>
                    </a:stretch>
                  </pic:blipFill>
                  <pic:spPr>
                    <a:xfrm>
                      <a:off x="0" y="0"/>
                      <a:ext cx="2990850" cy="4572000"/>
                    </a:xfrm>
                    <a:prstGeom prst="rect">
                      <a:avLst/>
                    </a:prstGeom>
                  </pic:spPr>
                </pic:pic>
              </a:graphicData>
            </a:graphic>
          </wp:inline>
        </w:drawing>
      </w:r>
    </w:p>
    <w:p w14:paraId="314637B5" w14:textId="09040F62" w:rsidR="5502F39C" w:rsidRDefault="5502F39C" w:rsidP="5502F39C">
      <w:pPr>
        <w:pStyle w:val="Heading3"/>
      </w:pPr>
      <w:bookmarkStart w:id="55" w:name="_Toc528752575"/>
      <w:r>
        <w:lastRenderedPageBreak/>
        <w:t>Check Game Over</w:t>
      </w:r>
      <w:bookmarkEnd w:id="55"/>
    </w:p>
    <w:p w14:paraId="6697D0C6" w14:textId="1B2B41B8" w:rsidR="5502F39C" w:rsidRDefault="5502F39C" w:rsidP="00640B5B">
      <w:r>
        <w:rPr>
          <w:noProof/>
        </w:rPr>
        <w:drawing>
          <wp:inline distT="0" distB="0" distL="0" distR="0" wp14:anchorId="6836016B" wp14:editId="5BA2E96F">
            <wp:extent cx="1888008" cy="5559778"/>
            <wp:effectExtent l="0" t="0" r="0" b="0"/>
            <wp:docPr id="10459584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4">
                      <a:extLst>
                        <a:ext uri="{28A0092B-C50C-407E-A947-70E740481C1C}">
                          <a14:useLocalDpi xmlns:a14="http://schemas.microsoft.com/office/drawing/2010/main" val="0"/>
                        </a:ext>
                      </a:extLst>
                    </a:blip>
                    <a:stretch>
                      <a:fillRect/>
                    </a:stretch>
                  </pic:blipFill>
                  <pic:spPr>
                    <a:xfrm>
                      <a:off x="0" y="0"/>
                      <a:ext cx="1888008" cy="5559778"/>
                    </a:xfrm>
                    <a:prstGeom prst="rect">
                      <a:avLst/>
                    </a:prstGeom>
                  </pic:spPr>
                </pic:pic>
              </a:graphicData>
            </a:graphic>
          </wp:inline>
        </w:drawing>
      </w:r>
    </w:p>
    <w:p w14:paraId="3639D0A7" w14:textId="06201F0B" w:rsidR="00DA0FBD" w:rsidRDefault="00DA0FBD" w:rsidP="00DA0FBD">
      <w:pPr>
        <w:rPr>
          <w:b/>
        </w:rPr>
      </w:pPr>
      <w:r>
        <w:rPr>
          <w:b/>
        </w:rPr>
        <w:t xml:space="preserve">Appendix created by Xavier </w:t>
      </w:r>
      <w:r>
        <w:rPr>
          <w:b/>
        </w:rPr>
        <w:t>Oliver</w:t>
      </w:r>
    </w:p>
    <w:p w14:paraId="6584E45E" w14:textId="77777777" w:rsidR="00DA0FBD" w:rsidRDefault="00DA0FBD" w:rsidP="00640B5B"/>
    <w:p w14:paraId="76A88310" w14:textId="75459428" w:rsidR="5502F39C" w:rsidRDefault="5502F39C" w:rsidP="5502F39C">
      <w:pPr>
        <w:rPr>
          <w:rStyle w:val="Heading2Char"/>
        </w:rPr>
      </w:pPr>
      <w:bookmarkStart w:id="56" w:name="_Toc528752576"/>
      <w:r w:rsidRPr="5502F39C">
        <w:rPr>
          <w:rStyle w:val="Heading2Char"/>
        </w:rPr>
        <w:t xml:space="preserve">Appendix </w:t>
      </w:r>
      <w:r w:rsidR="00013259">
        <w:rPr>
          <w:rStyle w:val="Heading2Char"/>
        </w:rPr>
        <w:t xml:space="preserve">M </w:t>
      </w:r>
      <w:r w:rsidRPr="5502F39C">
        <w:rPr>
          <w:rStyle w:val="Heading2Char"/>
        </w:rPr>
        <w:t>– Turret Behaviour table</w:t>
      </w:r>
      <w:bookmarkEnd w:id="56"/>
    </w:p>
    <w:p w14:paraId="5CB3F582" w14:textId="49359AA7" w:rsidR="5502F39C" w:rsidRDefault="5502F39C" w:rsidP="5502F39C"/>
    <w:p w14:paraId="7379B97F" w14:textId="0065B66A" w:rsidR="5502F39C" w:rsidRDefault="5502F39C" w:rsidP="5502F39C">
      <w:r>
        <w:rPr>
          <w:noProof/>
        </w:rPr>
        <w:drawing>
          <wp:inline distT="0" distB="0" distL="0" distR="0" wp14:anchorId="54EC42D8" wp14:editId="73BA820E">
            <wp:extent cx="6486647" cy="1399152"/>
            <wp:effectExtent l="0" t="0" r="0" b="0"/>
            <wp:docPr id="57708369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5" cstate="print">
                      <a:extLst>
                        <a:ext uri="{28A0092B-C50C-407E-A947-70E740481C1C}">
                          <a14:useLocalDpi xmlns:a14="http://schemas.microsoft.com/office/drawing/2010/main" val="0"/>
                        </a:ext>
                      </a:extLst>
                    </a:blip>
                    <a:srcRect l="1041" t="18250" r="45833" b="60836"/>
                    <a:stretch>
                      <a:fillRect/>
                    </a:stretch>
                  </pic:blipFill>
                  <pic:spPr>
                    <a:xfrm>
                      <a:off x="0" y="0"/>
                      <a:ext cx="6486647" cy="1399152"/>
                    </a:xfrm>
                    <a:prstGeom prst="rect">
                      <a:avLst/>
                    </a:prstGeom>
                  </pic:spPr>
                </pic:pic>
              </a:graphicData>
            </a:graphic>
          </wp:inline>
        </w:drawing>
      </w:r>
    </w:p>
    <w:p w14:paraId="7B79A4FC" w14:textId="53E55F29" w:rsidR="006A5949" w:rsidRDefault="5502F39C" w:rsidP="00D937C1">
      <w:r w:rsidRPr="5502F39C">
        <w:rPr>
          <w:b/>
          <w:bCs/>
        </w:rPr>
        <w:t>Appendix created by Sean Khanna</w:t>
      </w:r>
    </w:p>
    <w:sectPr w:rsidR="006A5949" w:rsidSect="002E32C0">
      <w:pgSz w:w="11906" w:h="16838"/>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39B9F7" w14:textId="77777777" w:rsidR="004E24A0" w:rsidRDefault="004E24A0" w:rsidP="002E32C0">
      <w:pPr>
        <w:spacing w:after="0" w:line="240" w:lineRule="auto"/>
      </w:pPr>
      <w:r>
        <w:separator/>
      </w:r>
    </w:p>
  </w:endnote>
  <w:endnote w:type="continuationSeparator" w:id="0">
    <w:p w14:paraId="18E6DD5C" w14:textId="77777777" w:rsidR="004E24A0" w:rsidRDefault="004E24A0" w:rsidP="002E3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9938190"/>
      <w:docPartObj>
        <w:docPartGallery w:val="Page Numbers (Bottom of Page)"/>
        <w:docPartUnique/>
      </w:docPartObj>
    </w:sdtPr>
    <w:sdtEndPr>
      <w:rPr>
        <w:color w:val="7F7F7F" w:themeColor="background1" w:themeShade="7F"/>
        <w:spacing w:val="60"/>
      </w:rPr>
    </w:sdtEndPr>
    <w:sdtContent>
      <w:p w14:paraId="1C7856FB" w14:textId="53F5A7A6" w:rsidR="002E32C0" w:rsidRDefault="002E32C0">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15EDE687" w14:textId="77777777" w:rsidR="002E32C0" w:rsidRDefault="002E32C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9561886"/>
      <w:docPartObj>
        <w:docPartGallery w:val="Page Numbers (Bottom of Page)"/>
        <w:docPartUnique/>
      </w:docPartObj>
    </w:sdtPr>
    <w:sdtEndPr>
      <w:rPr>
        <w:color w:val="7F7F7F" w:themeColor="background1" w:themeShade="7F"/>
        <w:spacing w:val="60"/>
      </w:rPr>
    </w:sdtEndPr>
    <w:sdtContent>
      <w:p w14:paraId="179D8B79" w14:textId="19CCA627" w:rsidR="002E32C0" w:rsidRDefault="002E32C0">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5ECA72A8" w14:textId="77777777" w:rsidR="002E32C0" w:rsidRDefault="002E32C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9969044"/>
      <w:docPartObj>
        <w:docPartGallery w:val="Page Numbers (Bottom of Page)"/>
        <w:docPartUnique/>
      </w:docPartObj>
    </w:sdtPr>
    <w:sdtEndPr>
      <w:rPr>
        <w:color w:val="7F7F7F" w:themeColor="background1" w:themeShade="7F"/>
        <w:spacing w:val="60"/>
      </w:rPr>
    </w:sdtEndPr>
    <w:sdtContent>
      <w:p w14:paraId="11E372D9" w14:textId="77777777" w:rsidR="002E32C0" w:rsidRDefault="002E32C0">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5DB99DA9" w14:textId="77777777" w:rsidR="002E32C0" w:rsidRDefault="002E32C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01368F" w14:textId="77777777" w:rsidR="004E24A0" w:rsidRDefault="004E24A0" w:rsidP="002E32C0">
      <w:pPr>
        <w:spacing w:after="0" w:line="240" w:lineRule="auto"/>
      </w:pPr>
      <w:r>
        <w:separator/>
      </w:r>
    </w:p>
  </w:footnote>
  <w:footnote w:type="continuationSeparator" w:id="0">
    <w:p w14:paraId="330E6727" w14:textId="77777777" w:rsidR="004E24A0" w:rsidRDefault="004E24A0" w:rsidP="002E32C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FCE1A" w14:textId="23A9048F" w:rsidR="002E32C0" w:rsidRDefault="00820155">
    <w:pPr>
      <w:pStyle w:val="Header"/>
    </w:pPr>
    <w:r>
      <w:t>CGP605 AE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2731C" w14:textId="104CDB37" w:rsidR="00820155" w:rsidRDefault="00820155">
    <w:pPr>
      <w:pStyle w:val="Header"/>
    </w:pPr>
    <w:r>
      <w:t>CGP605 AE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60A38"/>
    <w:multiLevelType w:val="hybridMultilevel"/>
    <w:tmpl w:val="730888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537974"/>
    <w:multiLevelType w:val="hybridMultilevel"/>
    <w:tmpl w:val="6AE09CA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B8404E9"/>
    <w:multiLevelType w:val="hybridMultilevel"/>
    <w:tmpl w:val="08563C9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38139B"/>
    <w:multiLevelType w:val="hybridMultilevel"/>
    <w:tmpl w:val="BB88F9D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3C7643AB"/>
    <w:multiLevelType w:val="hybridMultilevel"/>
    <w:tmpl w:val="BD9229D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9F20CF0"/>
    <w:multiLevelType w:val="hybridMultilevel"/>
    <w:tmpl w:val="0D387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E654BEB"/>
    <w:multiLevelType w:val="hybridMultilevel"/>
    <w:tmpl w:val="8EA82AE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CCE249A"/>
    <w:multiLevelType w:val="hybridMultilevel"/>
    <w:tmpl w:val="D7C65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1204DAC"/>
    <w:multiLevelType w:val="hybridMultilevel"/>
    <w:tmpl w:val="1908960E"/>
    <w:lvl w:ilvl="0" w:tplc="2A2665FA">
      <w:start w:val="1"/>
      <w:numFmt w:val="decimal"/>
      <w:lvlText w:val="%1."/>
      <w:lvlJc w:val="left"/>
      <w:pPr>
        <w:ind w:left="720" w:hanging="360"/>
      </w:pPr>
    </w:lvl>
    <w:lvl w:ilvl="1" w:tplc="8F44A2AA">
      <w:start w:val="1"/>
      <w:numFmt w:val="lowerLetter"/>
      <w:lvlText w:val="%2."/>
      <w:lvlJc w:val="left"/>
      <w:pPr>
        <w:ind w:left="1440" w:hanging="360"/>
      </w:pPr>
    </w:lvl>
    <w:lvl w:ilvl="2" w:tplc="F074189C">
      <w:start w:val="1"/>
      <w:numFmt w:val="lowerRoman"/>
      <w:lvlText w:val="%3."/>
      <w:lvlJc w:val="right"/>
      <w:pPr>
        <w:ind w:left="2160" w:hanging="180"/>
      </w:pPr>
    </w:lvl>
    <w:lvl w:ilvl="3" w:tplc="77C64390">
      <w:start w:val="1"/>
      <w:numFmt w:val="decimal"/>
      <w:lvlText w:val="%4."/>
      <w:lvlJc w:val="left"/>
      <w:pPr>
        <w:ind w:left="2880" w:hanging="360"/>
      </w:pPr>
    </w:lvl>
    <w:lvl w:ilvl="4" w:tplc="58DAF696">
      <w:start w:val="1"/>
      <w:numFmt w:val="lowerLetter"/>
      <w:lvlText w:val="%5."/>
      <w:lvlJc w:val="left"/>
      <w:pPr>
        <w:ind w:left="3600" w:hanging="360"/>
      </w:pPr>
    </w:lvl>
    <w:lvl w:ilvl="5" w:tplc="5E787908">
      <w:start w:val="1"/>
      <w:numFmt w:val="lowerRoman"/>
      <w:lvlText w:val="%6."/>
      <w:lvlJc w:val="right"/>
      <w:pPr>
        <w:ind w:left="4320" w:hanging="180"/>
      </w:pPr>
    </w:lvl>
    <w:lvl w:ilvl="6" w:tplc="9A62459C">
      <w:start w:val="1"/>
      <w:numFmt w:val="decimal"/>
      <w:lvlText w:val="%7."/>
      <w:lvlJc w:val="left"/>
      <w:pPr>
        <w:ind w:left="5040" w:hanging="360"/>
      </w:pPr>
    </w:lvl>
    <w:lvl w:ilvl="7" w:tplc="BCC20E74">
      <w:start w:val="1"/>
      <w:numFmt w:val="lowerLetter"/>
      <w:lvlText w:val="%8."/>
      <w:lvlJc w:val="left"/>
      <w:pPr>
        <w:ind w:left="5760" w:hanging="360"/>
      </w:pPr>
    </w:lvl>
    <w:lvl w:ilvl="8" w:tplc="BF548BCA">
      <w:start w:val="1"/>
      <w:numFmt w:val="lowerRoman"/>
      <w:lvlText w:val="%9."/>
      <w:lvlJc w:val="right"/>
      <w:pPr>
        <w:ind w:left="6480" w:hanging="180"/>
      </w:pPr>
    </w:lvl>
  </w:abstractNum>
  <w:abstractNum w:abstractNumId="9" w15:restartNumberingAfterBreak="0">
    <w:nsid w:val="651E6CE7"/>
    <w:multiLevelType w:val="hybridMultilevel"/>
    <w:tmpl w:val="626C4662"/>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6DD02FA"/>
    <w:multiLevelType w:val="hybridMultilevel"/>
    <w:tmpl w:val="C7A6A7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D900B02"/>
    <w:multiLevelType w:val="hybridMultilevel"/>
    <w:tmpl w:val="1A9AF95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7"/>
  </w:num>
  <w:num w:numId="3">
    <w:abstractNumId w:val="5"/>
  </w:num>
  <w:num w:numId="4">
    <w:abstractNumId w:val="4"/>
  </w:num>
  <w:num w:numId="5">
    <w:abstractNumId w:val="3"/>
  </w:num>
  <w:num w:numId="6">
    <w:abstractNumId w:val="11"/>
  </w:num>
  <w:num w:numId="7">
    <w:abstractNumId w:val="9"/>
  </w:num>
  <w:num w:numId="8">
    <w:abstractNumId w:val="2"/>
  </w:num>
  <w:num w:numId="9">
    <w:abstractNumId w:val="0"/>
  </w:num>
  <w:num w:numId="10">
    <w:abstractNumId w:val="6"/>
  </w:num>
  <w:num w:numId="11">
    <w:abstractNumId w:val="8"/>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2FFC"/>
    <w:rsid w:val="00010273"/>
    <w:rsid w:val="000122E2"/>
    <w:rsid w:val="00013259"/>
    <w:rsid w:val="00040EAB"/>
    <w:rsid w:val="0004316E"/>
    <w:rsid w:val="00046B0E"/>
    <w:rsid w:val="0005063E"/>
    <w:rsid w:val="00062C97"/>
    <w:rsid w:val="000E1D38"/>
    <w:rsid w:val="000F6C17"/>
    <w:rsid w:val="000F7914"/>
    <w:rsid w:val="001074C5"/>
    <w:rsid w:val="00126025"/>
    <w:rsid w:val="00130315"/>
    <w:rsid w:val="00131459"/>
    <w:rsid w:val="00135BCB"/>
    <w:rsid w:val="00161A6E"/>
    <w:rsid w:val="0017205D"/>
    <w:rsid w:val="00187033"/>
    <w:rsid w:val="00195C84"/>
    <w:rsid w:val="001A082B"/>
    <w:rsid w:val="001B3C50"/>
    <w:rsid w:val="001D2D9C"/>
    <w:rsid w:val="001F5027"/>
    <w:rsid w:val="001F6AAC"/>
    <w:rsid w:val="00211D9B"/>
    <w:rsid w:val="00220F89"/>
    <w:rsid w:val="0023756B"/>
    <w:rsid w:val="00275100"/>
    <w:rsid w:val="002807FD"/>
    <w:rsid w:val="00284D7E"/>
    <w:rsid w:val="0028619B"/>
    <w:rsid w:val="0029374E"/>
    <w:rsid w:val="002A619C"/>
    <w:rsid w:val="002B34D2"/>
    <w:rsid w:val="002B5273"/>
    <w:rsid w:val="002E32C0"/>
    <w:rsid w:val="003247AA"/>
    <w:rsid w:val="00333CDA"/>
    <w:rsid w:val="00374A39"/>
    <w:rsid w:val="003848CE"/>
    <w:rsid w:val="003A5FD1"/>
    <w:rsid w:val="003D4E95"/>
    <w:rsid w:val="003E17E3"/>
    <w:rsid w:val="003E419E"/>
    <w:rsid w:val="003E5621"/>
    <w:rsid w:val="003E6A24"/>
    <w:rsid w:val="003F34F9"/>
    <w:rsid w:val="00467DA5"/>
    <w:rsid w:val="00492D0B"/>
    <w:rsid w:val="00494DD4"/>
    <w:rsid w:val="004A1514"/>
    <w:rsid w:val="004A7913"/>
    <w:rsid w:val="004D1707"/>
    <w:rsid w:val="004E1127"/>
    <w:rsid w:val="004E24A0"/>
    <w:rsid w:val="004F0BDC"/>
    <w:rsid w:val="0050308E"/>
    <w:rsid w:val="00506D06"/>
    <w:rsid w:val="00535297"/>
    <w:rsid w:val="005621B3"/>
    <w:rsid w:val="005A3661"/>
    <w:rsid w:val="005A67DF"/>
    <w:rsid w:val="005B7830"/>
    <w:rsid w:val="005C774B"/>
    <w:rsid w:val="005E529E"/>
    <w:rsid w:val="005E6558"/>
    <w:rsid w:val="005E7CF2"/>
    <w:rsid w:val="005F0471"/>
    <w:rsid w:val="005F781B"/>
    <w:rsid w:val="00602EB2"/>
    <w:rsid w:val="00611425"/>
    <w:rsid w:val="00617A9D"/>
    <w:rsid w:val="00640B5B"/>
    <w:rsid w:val="00642195"/>
    <w:rsid w:val="00655863"/>
    <w:rsid w:val="006A5949"/>
    <w:rsid w:val="006A73D7"/>
    <w:rsid w:val="006C158E"/>
    <w:rsid w:val="006C3486"/>
    <w:rsid w:val="006D3878"/>
    <w:rsid w:val="006D6F12"/>
    <w:rsid w:val="006E4937"/>
    <w:rsid w:val="006F7746"/>
    <w:rsid w:val="00701FA7"/>
    <w:rsid w:val="007122F8"/>
    <w:rsid w:val="007143E5"/>
    <w:rsid w:val="0071645F"/>
    <w:rsid w:val="00727572"/>
    <w:rsid w:val="00732738"/>
    <w:rsid w:val="00764060"/>
    <w:rsid w:val="0077528B"/>
    <w:rsid w:val="007832E3"/>
    <w:rsid w:val="00783D88"/>
    <w:rsid w:val="00783EE6"/>
    <w:rsid w:val="0078750C"/>
    <w:rsid w:val="00797499"/>
    <w:rsid w:val="007A29C3"/>
    <w:rsid w:val="007B5652"/>
    <w:rsid w:val="007C2980"/>
    <w:rsid w:val="007E5C71"/>
    <w:rsid w:val="00802542"/>
    <w:rsid w:val="00820155"/>
    <w:rsid w:val="0086680C"/>
    <w:rsid w:val="00886E5D"/>
    <w:rsid w:val="00894676"/>
    <w:rsid w:val="008A4639"/>
    <w:rsid w:val="008B7144"/>
    <w:rsid w:val="008D1467"/>
    <w:rsid w:val="008D2877"/>
    <w:rsid w:val="008E0E28"/>
    <w:rsid w:val="0094273A"/>
    <w:rsid w:val="0094394F"/>
    <w:rsid w:val="00956BA0"/>
    <w:rsid w:val="00960971"/>
    <w:rsid w:val="00966A49"/>
    <w:rsid w:val="00980EFA"/>
    <w:rsid w:val="00980F75"/>
    <w:rsid w:val="00982102"/>
    <w:rsid w:val="00996137"/>
    <w:rsid w:val="009D4E4D"/>
    <w:rsid w:val="009D614E"/>
    <w:rsid w:val="009E1BF2"/>
    <w:rsid w:val="009F0252"/>
    <w:rsid w:val="00A260E3"/>
    <w:rsid w:val="00A43237"/>
    <w:rsid w:val="00A8012B"/>
    <w:rsid w:val="00AB2B15"/>
    <w:rsid w:val="00AB3012"/>
    <w:rsid w:val="00AB5D6D"/>
    <w:rsid w:val="00AC7CC9"/>
    <w:rsid w:val="00AE143B"/>
    <w:rsid w:val="00AE48EA"/>
    <w:rsid w:val="00AF759E"/>
    <w:rsid w:val="00B14E64"/>
    <w:rsid w:val="00B163DC"/>
    <w:rsid w:val="00B20039"/>
    <w:rsid w:val="00B2376E"/>
    <w:rsid w:val="00B3649D"/>
    <w:rsid w:val="00B7457E"/>
    <w:rsid w:val="00B8428C"/>
    <w:rsid w:val="00BA0CCD"/>
    <w:rsid w:val="00BA2F1C"/>
    <w:rsid w:val="00BC5958"/>
    <w:rsid w:val="00BF2AE6"/>
    <w:rsid w:val="00C02880"/>
    <w:rsid w:val="00C56101"/>
    <w:rsid w:val="00C971EF"/>
    <w:rsid w:val="00CA2FE2"/>
    <w:rsid w:val="00CB7609"/>
    <w:rsid w:val="00CE2343"/>
    <w:rsid w:val="00D01D9D"/>
    <w:rsid w:val="00D07AC2"/>
    <w:rsid w:val="00D130FE"/>
    <w:rsid w:val="00D42B2B"/>
    <w:rsid w:val="00D5762A"/>
    <w:rsid w:val="00D76A5C"/>
    <w:rsid w:val="00D937C1"/>
    <w:rsid w:val="00DA0FBD"/>
    <w:rsid w:val="00DB0679"/>
    <w:rsid w:val="00DB7793"/>
    <w:rsid w:val="00E05B53"/>
    <w:rsid w:val="00E12A01"/>
    <w:rsid w:val="00E15C28"/>
    <w:rsid w:val="00E42FFC"/>
    <w:rsid w:val="00E46BFF"/>
    <w:rsid w:val="00E6710B"/>
    <w:rsid w:val="00E83270"/>
    <w:rsid w:val="00E964F8"/>
    <w:rsid w:val="00E979EC"/>
    <w:rsid w:val="00EC5862"/>
    <w:rsid w:val="00ED48A1"/>
    <w:rsid w:val="00ED66E9"/>
    <w:rsid w:val="00F2703F"/>
    <w:rsid w:val="00F44410"/>
    <w:rsid w:val="00F46491"/>
    <w:rsid w:val="00F7334B"/>
    <w:rsid w:val="00F836D9"/>
    <w:rsid w:val="00F91ED2"/>
    <w:rsid w:val="00FC1179"/>
    <w:rsid w:val="00FC4228"/>
    <w:rsid w:val="00FE61D3"/>
    <w:rsid w:val="00FF36FA"/>
    <w:rsid w:val="01F15720"/>
    <w:rsid w:val="025EAE81"/>
    <w:rsid w:val="0281F3E4"/>
    <w:rsid w:val="05C431AA"/>
    <w:rsid w:val="0C2FC279"/>
    <w:rsid w:val="0F9F20E2"/>
    <w:rsid w:val="1032FF1C"/>
    <w:rsid w:val="11E03EE4"/>
    <w:rsid w:val="12D92143"/>
    <w:rsid w:val="1331CD8F"/>
    <w:rsid w:val="15FF5558"/>
    <w:rsid w:val="16E5CDF0"/>
    <w:rsid w:val="172D0DF7"/>
    <w:rsid w:val="19CA3BE1"/>
    <w:rsid w:val="1A440E28"/>
    <w:rsid w:val="1B598C30"/>
    <w:rsid w:val="1BD6903D"/>
    <w:rsid w:val="1E1307E6"/>
    <w:rsid w:val="21E98F08"/>
    <w:rsid w:val="251D5C3A"/>
    <w:rsid w:val="25F2350E"/>
    <w:rsid w:val="29C40683"/>
    <w:rsid w:val="32429DB6"/>
    <w:rsid w:val="392B5B8F"/>
    <w:rsid w:val="3B26A9A4"/>
    <w:rsid w:val="4BA2FA08"/>
    <w:rsid w:val="53DD516A"/>
    <w:rsid w:val="542D9D52"/>
    <w:rsid w:val="5502F39C"/>
    <w:rsid w:val="556F70F0"/>
    <w:rsid w:val="5756D7D2"/>
    <w:rsid w:val="5FB121DC"/>
    <w:rsid w:val="613D0B36"/>
    <w:rsid w:val="62505E2F"/>
    <w:rsid w:val="63B04F45"/>
    <w:rsid w:val="6A50D215"/>
    <w:rsid w:val="6ACA6D6E"/>
    <w:rsid w:val="6CEB84B5"/>
    <w:rsid w:val="702D80F5"/>
    <w:rsid w:val="70E0A317"/>
    <w:rsid w:val="70FA0CFA"/>
    <w:rsid w:val="759041E3"/>
    <w:rsid w:val="75E867CA"/>
    <w:rsid w:val="792707AD"/>
    <w:rsid w:val="7AC1191C"/>
    <w:rsid w:val="7DD5D65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93A131"/>
  <w15:chartTrackingRefBased/>
  <w15:docId w15:val="{334CB87D-C746-46E2-9D2E-810B41F533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10273"/>
    <w:rPr>
      <w:sz w:val="16"/>
    </w:rPr>
  </w:style>
  <w:style w:type="paragraph" w:styleId="Heading1">
    <w:name w:val="heading 1"/>
    <w:basedOn w:val="Normal"/>
    <w:next w:val="Normal"/>
    <w:link w:val="Heading1Char"/>
    <w:uiPriority w:val="9"/>
    <w:qFormat/>
    <w:rsid w:val="00602EB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832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6710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E6710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02EB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602EB2"/>
    <w:rPr>
      <w:rFonts w:eastAsiaTheme="minorEastAsia"/>
      <w:lang w:val="en-US"/>
    </w:rPr>
  </w:style>
  <w:style w:type="character" w:customStyle="1" w:styleId="Heading1Char">
    <w:name w:val="Heading 1 Char"/>
    <w:basedOn w:val="DefaultParagraphFont"/>
    <w:link w:val="Heading1"/>
    <w:uiPriority w:val="9"/>
    <w:rsid w:val="00602EB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02EB2"/>
    <w:pPr>
      <w:outlineLvl w:val="9"/>
    </w:pPr>
    <w:rPr>
      <w:lang w:val="en-US"/>
    </w:rPr>
  </w:style>
  <w:style w:type="paragraph" w:styleId="TOC1">
    <w:name w:val="toc 1"/>
    <w:basedOn w:val="Normal"/>
    <w:next w:val="Normal"/>
    <w:autoRedefine/>
    <w:uiPriority w:val="39"/>
    <w:unhideWhenUsed/>
    <w:rsid w:val="00602EB2"/>
    <w:pPr>
      <w:spacing w:after="100"/>
    </w:pPr>
  </w:style>
  <w:style w:type="character" w:styleId="Hyperlink">
    <w:name w:val="Hyperlink"/>
    <w:basedOn w:val="DefaultParagraphFont"/>
    <w:uiPriority w:val="99"/>
    <w:unhideWhenUsed/>
    <w:rsid w:val="00602EB2"/>
    <w:rPr>
      <w:color w:val="0563C1" w:themeColor="hyperlink"/>
      <w:u w:val="single"/>
    </w:rPr>
  </w:style>
  <w:style w:type="paragraph" w:styleId="ListParagraph">
    <w:name w:val="List Paragraph"/>
    <w:basedOn w:val="Normal"/>
    <w:uiPriority w:val="34"/>
    <w:qFormat/>
    <w:rsid w:val="004F0BDC"/>
    <w:pPr>
      <w:spacing w:after="0" w:line="240" w:lineRule="auto"/>
      <w:ind w:left="720"/>
      <w:contextualSpacing/>
      <w:jc w:val="both"/>
    </w:pPr>
    <w:rPr>
      <w:rFonts w:ascii="Trebuchet MS" w:eastAsia="Trebuchet MS" w:hAnsi="Trebuchet MS" w:cs="Trebuchet MS"/>
    </w:rPr>
  </w:style>
  <w:style w:type="character" w:customStyle="1" w:styleId="Heading2Char">
    <w:name w:val="Heading 2 Char"/>
    <w:basedOn w:val="DefaultParagraphFont"/>
    <w:link w:val="Heading2"/>
    <w:uiPriority w:val="9"/>
    <w:rsid w:val="007832E3"/>
    <w:rPr>
      <w:rFonts w:asciiTheme="majorHAnsi" w:eastAsiaTheme="majorEastAsia" w:hAnsiTheme="majorHAnsi" w:cstheme="majorBidi"/>
      <w:color w:val="2E74B5" w:themeColor="accent1" w:themeShade="BF"/>
      <w:sz w:val="26"/>
      <w:szCs w:val="26"/>
    </w:rPr>
  </w:style>
  <w:style w:type="table" w:styleId="GridTable3">
    <w:name w:val="Grid Table 3"/>
    <w:basedOn w:val="TableNormal"/>
    <w:uiPriority w:val="48"/>
    <w:rsid w:val="007832E3"/>
    <w:pPr>
      <w:spacing w:after="0" w:line="240" w:lineRule="auto"/>
    </w:pPr>
    <w:rPr>
      <w:rFonts w:ascii="Times New Roman" w:eastAsia="Times New Roman" w:hAnsi="Times New Roman" w:cs="Times New Roman"/>
      <w:sz w:val="20"/>
      <w:szCs w:val="20"/>
      <w:lang w:eastAsia="ar-SA"/>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TOC2">
    <w:name w:val="toc 2"/>
    <w:basedOn w:val="Normal"/>
    <w:next w:val="Normal"/>
    <w:autoRedefine/>
    <w:uiPriority w:val="39"/>
    <w:unhideWhenUsed/>
    <w:rsid w:val="00966A49"/>
    <w:pPr>
      <w:spacing w:after="100"/>
      <w:ind w:left="220"/>
    </w:pPr>
  </w:style>
  <w:style w:type="character" w:customStyle="1" w:styleId="Heading3Char">
    <w:name w:val="Heading 3 Char"/>
    <w:basedOn w:val="DefaultParagraphFont"/>
    <w:link w:val="Heading3"/>
    <w:uiPriority w:val="9"/>
    <w:rsid w:val="00E6710B"/>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E6710B"/>
    <w:rPr>
      <w:rFonts w:asciiTheme="majorHAnsi" w:eastAsiaTheme="majorEastAsia" w:hAnsiTheme="majorHAnsi" w:cstheme="majorBidi"/>
      <w:i/>
      <w:iCs/>
      <w:color w:val="2E74B5" w:themeColor="accent1" w:themeShade="BF"/>
      <w:sz w:val="16"/>
    </w:rPr>
  </w:style>
  <w:style w:type="paragraph" w:styleId="TOC3">
    <w:name w:val="toc 3"/>
    <w:basedOn w:val="Normal"/>
    <w:next w:val="Normal"/>
    <w:autoRedefine/>
    <w:uiPriority w:val="39"/>
    <w:unhideWhenUsed/>
    <w:rsid w:val="0077528B"/>
    <w:pPr>
      <w:spacing w:after="100"/>
      <w:ind w:left="320"/>
    </w:pPr>
  </w:style>
  <w:style w:type="character" w:styleId="CommentReference">
    <w:name w:val="annotation reference"/>
    <w:basedOn w:val="DefaultParagraphFont"/>
    <w:uiPriority w:val="99"/>
    <w:semiHidden/>
    <w:unhideWhenUsed/>
    <w:rsid w:val="00956BA0"/>
    <w:rPr>
      <w:sz w:val="16"/>
      <w:szCs w:val="16"/>
    </w:rPr>
  </w:style>
  <w:style w:type="paragraph" w:styleId="CommentText">
    <w:name w:val="annotation text"/>
    <w:basedOn w:val="Normal"/>
    <w:link w:val="CommentTextChar"/>
    <w:uiPriority w:val="99"/>
    <w:semiHidden/>
    <w:unhideWhenUsed/>
    <w:rsid w:val="00956BA0"/>
    <w:pPr>
      <w:spacing w:line="240" w:lineRule="auto"/>
    </w:pPr>
    <w:rPr>
      <w:sz w:val="20"/>
      <w:szCs w:val="20"/>
    </w:rPr>
  </w:style>
  <w:style w:type="character" w:customStyle="1" w:styleId="CommentTextChar">
    <w:name w:val="Comment Text Char"/>
    <w:basedOn w:val="DefaultParagraphFont"/>
    <w:link w:val="CommentText"/>
    <w:uiPriority w:val="99"/>
    <w:semiHidden/>
    <w:rsid w:val="00956BA0"/>
    <w:rPr>
      <w:sz w:val="20"/>
      <w:szCs w:val="20"/>
    </w:rPr>
  </w:style>
  <w:style w:type="paragraph" w:styleId="CommentSubject">
    <w:name w:val="annotation subject"/>
    <w:basedOn w:val="CommentText"/>
    <w:next w:val="CommentText"/>
    <w:link w:val="CommentSubjectChar"/>
    <w:uiPriority w:val="99"/>
    <w:semiHidden/>
    <w:unhideWhenUsed/>
    <w:rsid w:val="00956BA0"/>
    <w:rPr>
      <w:b/>
      <w:bCs/>
    </w:rPr>
  </w:style>
  <w:style w:type="character" w:customStyle="1" w:styleId="CommentSubjectChar">
    <w:name w:val="Comment Subject Char"/>
    <w:basedOn w:val="CommentTextChar"/>
    <w:link w:val="CommentSubject"/>
    <w:uiPriority w:val="99"/>
    <w:semiHidden/>
    <w:rsid w:val="00956BA0"/>
    <w:rPr>
      <w:b/>
      <w:bCs/>
      <w:sz w:val="20"/>
      <w:szCs w:val="20"/>
    </w:rPr>
  </w:style>
  <w:style w:type="paragraph" w:styleId="BalloonText">
    <w:name w:val="Balloon Text"/>
    <w:basedOn w:val="Normal"/>
    <w:link w:val="BalloonTextChar"/>
    <w:uiPriority w:val="99"/>
    <w:semiHidden/>
    <w:unhideWhenUsed/>
    <w:rsid w:val="00956BA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56BA0"/>
    <w:rPr>
      <w:rFonts w:ascii="Segoe UI" w:hAnsi="Segoe UI" w:cs="Segoe UI"/>
      <w:sz w:val="18"/>
      <w:szCs w:val="18"/>
    </w:rPr>
  </w:style>
  <w:style w:type="character" w:styleId="UnresolvedMention">
    <w:name w:val="Unresolved Mention"/>
    <w:basedOn w:val="DefaultParagraphFont"/>
    <w:uiPriority w:val="99"/>
    <w:semiHidden/>
    <w:unhideWhenUsed/>
    <w:rsid w:val="00956BA0"/>
    <w:rPr>
      <w:color w:val="605E5C"/>
      <w:shd w:val="clear" w:color="auto" w:fill="E1DFDD"/>
    </w:rPr>
  </w:style>
  <w:style w:type="table" w:styleId="TableGrid">
    <w:name w:val="Table Grid"/>
    <w:basedOn w:val="TableNormal"/>
    <w:uiPriority w:val="39"/>
    <w:rsid w:val="00E83270"/>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013259"/>
    <w:rPr>
      <w:i/>
      <w:iCs/>
    </w:rPr>
  </w:style>
  <w:style w:type="paragraph" w:styleId="Title">
    <w:name w:val="Title"/>
    <w:basedOn w:val="Normal"/>
    <w:next w:val="Normal"/>
    <w:link w:val="TitleChar"/>
    <w:uiPriority w:val="10"/>
    <w:qFormat/>
    <w:rsid w:val="0001325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13259"/>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2E32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2E32C0"/>
    <w:rPr>
      <w:sz w:val="16"/>
    </w:rPr>
  </w:style>
  <w:style w:type="paragraph" w:styleId="Footer">
    <w:name w:val="footer"/>
    <w:basedOn w:val="Normal"/>
    <w:link w:val="FooterChar"/>
    <w:uiPriority w:val="99"/>
    <w:unhideWhenUsed/>
    <w:rsid w:val="002E32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2E32C0"/>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5959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jp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jp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jp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hyperlink" Target="https://github.com/KhannaGaming/Mobile-Applications" TargetMode="Externa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jpg"/><Relationship Id="rId29" Type="http://schemas.openxmlformats.org/officeDocument/2006/relationships/image" Target="media/image16.png"/><Relationship Id="rId41" Type="http://schemas.openxmlformats.org/officeDocument/2006/relationships/image" Target="media/image28.png"/><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package" Target="embeddings/Microsoft_Visio_Drawing.vsdx"/><Relationship Id="rId53" Type="http://schemas.openxmlformats.org/officeDocument/2006/relationships/image" Target="media/image38.png"/><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4.png"/><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jpg"/><Relationship Id="rId31" Type="http://schemas.openxmlformats.org/officeDocument/2006/relationships/image" Target="media/image18.png"/><Relationship Id="rId44" Type="http://schemas.openxmlformats.org/officeDocument/2006/relationships/image" Target="media/image31.emf"/><Relationship Id="rId52" Type="http://schemas.openxmlformats.org/officeDocument/2006/relationships/image" Target="media/image37.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3.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6.png"/><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Level 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B0A66A9-D1BB-4161-B096-AE2015FC17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2754</Words>
  <Characters>15701</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Mobile Applications</vt:lpstr>
    </vt:vector>
  </TitlesOfParts>
  <Company>Southampton Solent University</Company>
  <LinksUpToDate>false</LinksUpToDate>
  <CharactersWithSpaces>18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Applications</dc:title>
  <dc:subject>CGP605 – AE1</dc:subject>
  <dc:creator>James Coyle</dc:creator>
  <cp:keywords/>
  <dc:description/>
  <cp:lastModifiedBy>Captin</cp:lastModifiedBy>
  <cp:revision>2</cp:revision>
  <dcterms:created xsi:type="dcterms:W3CDTF">2018-10-31T15:25:00Z</dcterms:created>
  <dcterms:modified xsi:type="dcterms:W3CDTF">2018-10-31T15:25:00Z</dcterms:modified>
</cp:coreProperties>
</file>